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248A9D" w14:textId="77777777" w:rsidR="00BA3645" w:rsidRDefault="00BA3645" w:rsidP="000A3592">
      <w:pPr>
        <w:jc w:val="center"/>
        <w:rPr>
          <w:sz w:val="28"/>
          <w:szCs w:val="28"/>
        </w:rPr>
      </w:pPr>
    </w:p>
    <w:p w14:paraId="3FED599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УТВЕРЖДАЮ</w:t>
      </w:r>
    </w:p>
    <w:p w14:paraId="4AC11E5D" w14:textId="77777777" w:rsidR="00BA3645" w:rsidRPr="009043C8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43F9596A" w14:textId="77777777" w:rsidR="007C100C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Начальник</w:t>
      </w:r>
      <w:r w:rsidR="007C100C" w:rsidRPr="00F509E3">
        <w:rPr>
          <w:rFonts w:ascii="Times New Roman" w:hAnsi="Times New Roman"/>
          <w:sz w:val="24"/>
        </w:rPr>
        <w:t xml:space="preserve"> обособленного подразделения АО «ЦНИИ «Циклон»</w:t>
      </w:r>
    </w:p>
    <w:p w14:paraId="0F9238A4" w14:textId="4FE8123F" w:rsidR="00BA3645" w:rsidRPr="00F509E3" w:rsidRDefault="007C100C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в Великом Новгороде</w:t>
      </w:r>
    </w:p>
    <w:p w14:paraId="60BB8CA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793B60E" w14:textId="20AA4F58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_______________</w:t>
      </w:r>
      <w:r w:rsidR="007C100C" w:rsidRPr="00F509E3">
        <w:rPr>
          <w:rFonts w:ascii="Times New Roman" w:hAnsi="Times New Roman"/>
          <w:sz w:val="24"/>
        </w:rPr>
        <w:t xml:space="preserve"> </w:t>
      </w:r>
      <w:proofErr w:type="spellStart"/>
      <w:r w:rsidR="007C100C" w:rsidRPr="00F509E3">
        <w:rPr>
          <w:rFonts w:ascii="Times New Roman" w:hAnsi="Times New Roman"/>
          <w:sz w:val="24"/>
        </w:rPr>
        <w:t>Гульцов</w:t>
      </w:r>
      <w:proofErr w:type="spellEnd"/>
      <w:r w:rsidR="007C100C" w:rsidRPr="00F509E3">
        <w:rPr>
          <w:rFonts w:ascii="Times New Roman" w:hAnsi="Times New Roman"/>
          <w:sz w:val="24"/>
        </w:rPr>
        <w:t xml:space="preserve"> С.В.</w:t>
      </w:r>
    </w:p>
    <w:p w14:paraId="5DF73F4D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8BC260D" w14:textId="2F7B450A" w:rsidR="00BA3645" w:rsidRPr="00F509E3" w:rsidRDefault="00BA3645" w:rsidP="00BA3645">
      <w:pPr>
        <w:pStyle w:val="Standard"/>
        <w:ind w:left="6120"/>
        <w:rPr>
          <w:sz w:val="24"/>
        </w:rPr>
      </w:pPr>
      <w:r w:rsidRPr="00F509E3">
        <w:rPr>
          <w:rFonts w:ascii="Times New Roman" w:hAnsi="Times New Roman"/>
          <w:sz w:val="24"/>
        </w:rPr>
        <w:t>«____» ______________ 2020 г.</w:t>
      </w:r>
    </w:p>
    <w:p w14:paraId="650CC15F" w14:textId="77777777" w:rsidR="00BA3645" w:rsidRPr="00F509E3" w:rsidRDefault="00BA3645" w:rsidP="00BA3645">
      <w:pPr>
        <w:pStyle w:val="Standard"/>
        <w:rPr>
          <w:rFonts w:ascii="Times New Roman" w:hAnsi="Times New Roman"/>
          <w:sz w:val="24"/>
        </w:rPr>
      </w:pPr>
    </w:p>
    <w:p w14:paraId="35635512" w14:textId="46D49045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4E81CB12" w14:textId="77777777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3EC35B2C" w14:textId="64584EAC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 xml:space="preserve">ЧАСТНОЕ ТЕХНИЧЕСКОЕ ЗАДАНИЕ </w:t>
      </w:r>
    </w:p>
    <w:p w14:paraId="6FF69B3A" w14:textId="1E1FD900" w:rsidR="00BA3645" w:rsidRPr="00F509E3" w:rsidRDefault="00BA3645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>на разработку программного обеспечения</w:t>
      </w:r>
      <w:r w:rsidR="008576EC" w:rsidRPr="00F509E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671B72E" w14:textId="693E9B90" w:rsidR="008C65E5" w:rsidRPr="00F509E3" w:rsidRDefault="00473716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 xml:space="preserve">для печати 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конструкторских </w:t>
      </w:r>
      <w:r w:rsidR="008576EC" w:rsidRPr="00F509E3">
        <w:rPr>
          <w:rFonts w:ascii="Times New Roman" w:hAnsi="Times New Roman" w:cs="Times New Roman"/>
          <w:sz w:val="24"/>
          <w:szCs w:val="24"/>
        </w:rPr>
        <w:t>документов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F705C4" w:rsidRPr="00F509E3">
        <w:rPr>
          <w:rFonts w:ascii="Times New Roman" w:hAnsi="Times New Roman" w:cs="Times New Roman"/>
          <w:sz w:val="24"/>
          <w:szCs w:val="24"/>
        </w:rPr>
        <w:t>«Перечень элементов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, </w:t>
      </w:r>
      <w:r w:rsidR="00F705C4" w:rsidRPr="00F509E3">
        <w:rPr>
          <w:rFonts w:ascii="Times New Roman" w:hAnsi="Times New Roman" w:cs="Times New Roman"/>
          <w:sz w:val="24"/>
          <w:szCs w:val="24"/>
        </w:rPr>
        <w:t>«Ведомость покупных изделий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и </w:t>
      </w:r>
      <w:r w:rsidR="00F705C4" w:rsidRPr="00F509E3">
        <w:rPr>
          <w:rFonts w:ascii="Times New Roman" w:hAnsi="Times New Roman" w:cs="Times New Roman"/>
          <w:sz w:val="24"/>
          <w:szCs w:val="24"/>
        </w:rPr>
        <w:t>«С</w:t>
      </w:r>
      <w:r w:rsidR="00AF3527" w:rsidRPr="00F509E3">
        <w:rPr>
          <w:rFonts w:ascii="Times New Roman" w:hAnsi="Times New Roman" w:cs="Times New Roman"/>
          <w:sz w:val="24"/>
          <w:szCs w:val="24"/>
        </w:rPr>
        <w:t>пецификаци</w:t>
      </w:r>
      <w:r w:rsidR="00F705C4" w:rsidRPr="00F509E3">
        <w:rPr>
          <w:rFonts w:ascii="Times New Roman" w:hAnsi="Times New Roman" w:cs="Times New Roman"/>
          <w:sz w:val="24"/>
          <w:szCs w:val="24"/>
        </w:rPr>
        <w:t>я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файлов данных с обобщенной </w:t>
      </w:r>
      <w:r w:rsidR="00457834" w:rsidRPr="00F509E3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 структурой</w:t>
      </w:r>
    </w:p>
    <w:p w14:paraId="22CDD0A1" w14:textId="2E5D8E12" w:rsidR="00473716" w:rsidRDefault="00473716">
      <w:pPr>
        <w:rPr>
          <w:sz w:val="24"/>
          <w:szCs w:val="24"/>
        </w:rPr>
      </w:pPr>
    </w:p>
    <w:p w14:paraId="56201005" w14:textId="27137499" w:rsidR="00F509E3" w:rsidRDefault="00F509E3">
      <w:pPr>
        <w:rPr>
          <w:sz w:val="24"/>
          <w:szCs w:val="24"/>
        </w:rPr>
      </w:pPr>
    </w:p>
    <w:p w14:paraId="306CD0D3" w14:textId="5993EDD1" w:rsidR="00F509E3" w:rsidRDefault="00F509E3">
      <w:pPr>
        <w:rPr>
          <w:sz w:val="24"/>
          <w:szCs w:val="24"/>
        </w:rPr>
      </w:pPr>
    </w:p>
    <w:p w14:paraId="1B17497D" w14:textId="676AFCBA" w:rsidR="00F509E3" w:rsidRDefault="00F509E3">
      <w:pPr>
        <w:rPr>
          <w:sz w:val="24"/>
          <w:szCs w:val="24"/>
        </w:rPr>
      </w:pPr>
    </w:p>
    <w:tbl>
      <w:tblPr>
        <w:tblW w:w="5027" w:type="dxa"/>
        <w:tblInd w:w="5812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62"/>
        <w:gridCol w:w="4465"/>
      </w:tblGrid>
      <w:tr w:rsidR="00473716" w:rsidRPr="00F509E3" w14:paraId="43CEF0FF" w14:textId="77777777" w:rsidTr="009A19CD">
        <w:trPr>
          <w:gridBefore w:val="1"/>
          <w:wBefore w:w="562" w:type="dxa"/>
          <w:trHeight w:val="513"/>
        </w:trPr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B7C701" w14:textId="07DE153D" w:rsidR="00473716" w:rsidRPr="00F509E3" w:rsidRDefault="004F6A63" w:rsidP="00473716">
            <w:pPr>
              <w:pStyle w:val="Standard"/>
              <w:snapToGrid w:val="0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СОГЛАСОВАНО</w:t>
            </w:r>
          </w:p>
        </w:tc>
      </w:tr>
      <w:tr w:rsidR="00473716" w:rsidRPr="00F509E3" w14:paraId="2C95B243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02E6A" w14:textId="1F285AB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1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A0522D6" w14:textId="640336D9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Pr="00F509E3">
              <w:rPr>
                <w:rFonts w:ascii="Times New Roman" w:hAnsi="Times New Roman" w:cs="Times New Roman"/>
                <w:sz w:val="24"/>
              </w:rPr>
              <w:t>Десино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С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F509E3">
              <w:rPr>
                <w:rFonts w:ascii="Times New Roman" w:hAnsi="Times New Roman" w:cs="Times New Roman"/>
                <w:sz w:val="24"/>
              </w:rPr>
              <w:t>И.</w:t>
            </w:r>
          </w:p>
          <w:p w14:paraId="23019929" w14:textId="45A8CB3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6D560DF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3B34B3" w14:textId="77777777" w:rsidR="00F509E3" w:rsidRPr="00F509E3" w:rsidRDefault="00F509E3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31930D4E" w14:textId="0143D47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2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29D96521" w14:textId="51953446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нтипо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Ф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76125B8" w14:textId="14097E2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05275BE4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DDD22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71722DF8" w14:textId="61371B85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3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B3A605C" w14:textId="3D506DE8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Василье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Е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7529DA5F" w14:textId="198F855D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D180D1C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302680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445A6B9E" w14:textId="66609F80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4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31FBEF64" w14:textId="46778444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="007C100C" w:rsidRPr="00F509E3">
              <w:rPr>
                <w:rFonts w:ascii="Times New Roman" w:hAnsi="Times New Roman" w:cs="Times New Roman"/>
                <w:sz w:val="24"/>
              </w:rPr>
              <w:t>Гусле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008A119" w14:textId="291BA86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</w:tbl>
    <w:p w14:paraId="47911331" w14:textId="132CD2B4" w:rsidR="00F509E3" w:rsidRDefault="00F509E3">
      <w:pPr>
        <w:rPr>
          <w:rFonts w:ascii="Times New Roman" w:hAnsi="Times New Roman" w:cs="Times New Roman"/>
          <w:sz w:val="24"/>
          <w:szCs w:val="24"/>
        </w:rPr>
      </w:pPr>
    </w:p>
    <w:p w14:paraId="399BF046" w14:textId="77777777" w:rsidR="00F509E3" w:rsidRDefault="00F509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03BDA28" w14:textId="77777777" w:rsidR="00473716" w:rsidRPr="007C100C" w:rsidRDefault="00473716">
      <w:pPr>
        <w:rPr>
          <w:rFonts w:ascii="Times New Roman" w:hAnsi="Times New Roman" w:cs="Times New Roman"/>
          <w:sz w:val="24"/>
          <w:szCs w:val="24"/>
        </w:rPr>
      </w:pPr>
    </w:p>
    <w:p w14:paraId="09F4A401" w14:textId="5AC4F4FE" w:rsidR="00AE6B8C" w:rsidRPr="0057706A" w:rsidRDefault="00AE6B8C" w:rsidP="00AE6B8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Цель</w:t>
      </w:r>
    </w:p>
    <w:p w14:paraId="5A583712" w14:textId="42876036" w:rsidR="00AE6B8C" w:rsidRDefault="00AE6B8C" w:rsidP="00396B1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ка программного обеспечения, позволяющего формировать на основе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</w:rPr>
        <w:t xml:space="preserve"> файла определенного формата</w:t>
      </w:r>
      <w:r w:rsidR="000C4106">
        <w:rPr>
          <w:rFonts w:ascii="Times New Roman" w:hAnsi="Times New Roman" w:cs="Times New Roman"/>
          <w:sz w:val="24"/>
          <w:szCs w:val="24"/>
        </w:rPr>
        <w:t xml:space="preserve"> таблицы с описанием узлов, деталей, </w:t>
      </w:r>
      <w:r w:rsidR="00A83D22">
        <w:rPr>
          <w:rFonts w:ascii="Times New Roman" w:hAnsi="Times New Roman" w:cs="Times New Roman"/>
          <w:sz w:val="24"/>
          <w:szCs w:val="24"/>
        </w:rPr>
        <w:t>материалов,</w:t>
      </w:r>
      <w:r w:rsidR="000C4106">
        <w:rPr>
          <w:rFonts w:ascii="Times New Roman" w:hAnsi="Times New Roman" w:cs="Times New Roman"/>
          <w:sz w:val="24"/>
          <w:szCs w:val="24"/>
        </w:rPr>
        <w:t xml:space="preserve"> электронных компонентов </w:t>
      </w:r>
      <w:r w:rsidR="00A83D22">
        <w:rPr>
          <w:rFonts w:ascii="Times New Roman" w:hAnsi="Times New Roman" w:cs="Times New Roman"/>
          <w:sz w:val="24"/>
          <w:szCs w:val="24"/>
        </w:rPr>
        <w:t xml:space="preserve">и др. элементов </w:t>
      </w:r>
      <w:r w:rsidR="000C4106">
        <w:rPr>
          <w:rFonts w:ascii="Times New Roman" w:hAnsi="Times New Roman" w:cs="Times New Roman"/>
          <w:sz w:val="24"/>
          <w:szCs w:val="24"/>
        </w:rPr>
        <w:t>изделия</w:t>
      </w:r>
      <w:r>
        <w:rPr>
          <w:rFonts w:ascii="Times New Roman" w:hAnsi="Times New Roman" w:cs="Times New Roman"/>
          <w:sz w:val="24"/>
          <w:szCs w:val="24"/>
        </w:rPr>
        <w:t>,</w:t>
      </w:r>
      <w:r w:rsidR="000C4106">
        <w:rPr>
          <w:rFonts w:ascii="Times New Roman" w:hAnsi="Times New Roman" w:cs="Times New Roman"/>
          <w:sz w:val="24"/>
          <w:szCs w:val="24"/>
        </w:rPr>
        <w:t xml:space="preserve"> редактировать их и сохранять изменения в </w:t>
      </w:r>
      <w:r w:rsidR="000C4106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C4106">
        <w:rPr>
          <w:rFonts w:ascii="Times New Roman" w:hAnsi="Times New Roman" w:cs="Times New Roman"/>
          <w:sz w:val="24"/>
          <w:szCs w:val="24"/>
        </w:rPr>
        <w:t xml:space="preserve"> файл, а так же</w:t>
      </w:r>
      <w:r>
        <w:rPr>
          <w:rFonts w:ascii="Times New Roman" w:hAnsi="Times New Roman" w:cs="Times New Roman"/>
          <w:sz w:val="24"/>
          <w:szCs w:val="24"/>
        </w:rPr>
        <w:t xml:space="preserve"> редактировать и экспортировать </w:t>
      </w:r>
      <w:r w:rsidR="000C4106">
        <w:rPr>
          <w:rFonts w:ascii="Times New Roman" w:hAnsi="Times New Roman" w:cs="Times New Roman"/>
          <w:sz w:val="24"/>
          <w:szCs w:val="24"/>
        </w:rPr>
        <w:t xml:space="preserve">таблицы </w:t>
      </w:r>
      <w:r>
        <w:rPr>
          <w:rFonts w:ascii="Times New Roman" w:hAnsi="Times New Roman" w:cs="Times New Roman"/>
          <w:sz w:val="24"/>
          <w:szCs w:val="24"/>
        </w:rPr>
        <w:t xml:space="preserve">в форматы </w:t>
      </w:r>
      <w:r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E6B8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C4106">
        <w:rPr>
          <w:rFonts w:ascii="Times New Roman" w:hAnsi="Times New Roman" w:cs="Times New Roman"/>
          <w:sz w:val="24"/>
          <w:szCs w:val="24"/>
        </w:rPr>
        <w:t xml:space="preserve">в соответствии с ГОСТ </w:t>
      </w:r>
      <w:r w:rsidR="00A83D22">
        <w:rPr>
          <w:rFonts w:ascii="Times New Roman" w:hAnsi="Times New Roman" w:cs="Times New Roman"/>
          <w:sz w:val="24"/>
          <w:szCs w:val="24"/>
        </w:rPr>
        <w:t>в виде</w:t>
      </w:r>
      <w:r w:rsidR="000C410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ледующ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конструкторск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документ</w:t>
      </w:r>
      <w:r w:rsidR="00A83D22">
        <w:rPr>
          <w:rFonts w:ascii="Times New Roman" w:hAnsi="Times New Roman" w:cs="Times New Roman"/>
          <w:sz w:val="24"/>
          <w:szCs w:val="24"/>
        </w:rPr>
        <w:t>ов</w:t>
      </w:r>
      <w:r>
        <w:rPr>
          <w:rFonts w:ascii="Times New Roman" w:hAnsi="Times New Roman" w:cs="Times New Roman"/>
          <w:sz w:val="24"/>
          <w:szCs w:val="24"/>
        </w:rPr>
        <w:t xml:space="preserve"> – перечень элементов (ПЭ3), спецификаци</w:t>
      </w:r>
      <w:r w:rsidR="00A83D22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и ведомость покупных изделий (ВП). </w:t>
      </w:r>
    </w:p>
    <w:p w14:paraId="11B72186" w14:textId="00B0EC35" w:rsidR="00AE6B8C" w:rsidRDefault="00AE6B8C" w:rsidP="00396B1D">
      <w:pPr>
        <w:jc w:val="both"/>
        <w:rPr>
          <w:rStyle w:val="a4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качестве примера следует использовать программ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 открытым исходным кодом, расположенную на сервис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8" w:history="1">
        <w:r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</w:rPr>
          <w:t>https://github.com/vitalii-nechaev/DocGOST</w:t>
        </w:r>
      </w:hyperlink>
      <w:r w:rsidRPr="00957A4E">
        <w:rPr>
          <w:rStyle w:val="a4"/>
          <w:rFonts w:ascii="Times New Roman" w:hAnsi="Times New Roman" w:cs="Times New Roman"/>
          <w:i/>
          <w:iCs/>
          <w:color w:val="auto"/>
          <w:sz w:val="24"/>
          <w:szCs w:val="24"/>
        </w:rPr>
        <w:t>.</w:t>
      </w:r>
    </w:p>
    <w:p w14:paraId="1E6256C4" w14:textId="5E82D14E" w:rsidR="00AE6B8C" w:rsidRPr="00957A4E" w:rsidRDefault="00AE6B8C" w:rsidP="00396B1D">
      <w:pPr>
        <w:jc w:val="both"/>
        <w:rPr>
          <w:b/>
          <w:bCs/>
          <w:sz w:val="24"/>
          <w:szCs w:val="24"/>
        </w:rPr>
      </w:pPr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Разрабатываемое ПО должно быть официальным </w:t>
      </w:r>
      <w:proofErr w:type="spellStart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>форком</w:t>
      </w:r>
      <w:proofErr w:type="spellEnd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957A4E">
        <w:rPr>
          <w:rFonts w:ascii="Times New Roman" w:hAnsi="Times New Roman" w:cs="Times New Roman"/>
          <w:sz w:val="24"/>
          <w:szCs w:val="24"/>
        </w:rPr>
        <w:t>свободно распространятся по</w:t>
      </w:r>
      <w:r w:rsidR="00A83D22">
        <w:rPr>
          <w:rFonts w:ascii="Times New Roman" w:hAnsi="Times New Roman" w:cs="Times New Roman"/>
          <w:sz w:val="24"/>
          <w:szCs w:val="24"/>
        </w:rPr>
        <w:t>д</w:t>
      </w:r>
      <w:r w:rsidR="00957A4E">
        <w:rPr>
          <w:rFonts w:ascii="Times New Roman" w:hAnsi="Times New Roman" w:cs="Times New Roman"/>
          <w:sz w:val="24"/>
          <w:szCs w:val="24"/>
        </w:rPr>
        <w:t xml:space="preserve"> лицензией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GPL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3. </w:t>
      </w:r>
      <w:r w:rsidR="00957A4E">
        <w:rPr>
          <w:rFonts w:ascii="Times New Roman" w:hAnsi="Times New Roman" w:cs="Times New Roman"/>
          <w:sz w:val="24"/>
          <w:szCs w:val="24"/>
        </w:rPr>
        <w:t xml:space="preserve">ПО должно быть размещено на сервисе </w:t>
      </w:r>
      <w:proofErr w:type="spellStart"/>
      <w:r w:rsidR="00957A4E"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 w:rsidR="00957A4E"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9" w:history="1">
        <w:r w:rsidR="00957A4E"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  <w:u w:val="none"/>
          </w:rPr>
          <w:t>https://github.com/Cyclone-Nov/DocGOST</w:t>
        </w:r>
      </w:hyperlink>
      <w:r w:rsidR="00957A4E" w:rsidRPr="00957A4E"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51EC8EF4" w14:textId="77777777" w:rsidR="00A83D22" w:rsidRDefault="00A83D22" w:rsidP="004B2FDC">
      <w:pPr>
        <w:rPr>
          <w:b/>
          <w:bCs/>
          <w:sz w:val="24"/>
          <w:szCs w:val="24"/>
        </w:rPr>
      </w:pPr>
    </w:p>
    <w:p w14:paraId="6CF39F9D" w14:textId="5BA4876F" w:rsidR="006E1F24" w:rsidRPr="0057706A" w:rsidRDefault="00957A4E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Технические требования</w:t>
      </w:r>
    </w:p>
    <w:p w14:paraId="3FD58CB2" w14:textId="054E7607" w:rsidR="006E1F24" w:rsidRDefault="00396B1D" w:rsidP="00396B1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лжно выполняться не компьютере со следующей конфигурацией:</w:t>
      </w:r>
    </w:p>
    <w:p w14:paraId="582409A9" w14:textId="7018CE2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</w:pPr>
      <w:r>
        <w:rPr>
          <w:rFonts w:ascii="Times New Roman" w:hAnsi="Times New Roman"/>
          <w:sz w:val="24"/>
        </w:rPr>
        <w:t xml:space="preserve">процессор не ниже </w:t>
      </w:r>
      <w:r>
        <w:rPr>
          <w:rFonts w:ascii="Times New Roman" w:hAnsi="Times New Roman"/>
          <w:sz w:val="24"/>
          <w:lang w:val="en-US"/>
        </w:rPr>
        <w:t>Intel</w:t>
      </w: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Core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  <w:lang w:val="en-US"/>
        </w:rPr>
        <w:t>i</w:t>
      </w:r>
      <w:proofErr w:type="spellEnd"/>
      <w:r w:rsidRPr="00396B1D">
        <w:rPr>
          <w:rFonts w:ascii="Times New Roman" w:hAnsi="Times New Roman"/>
          <w:sz w:val="24"/>
        </w:rPr>
        <w:t>3,</w:t>
      </w:r>
      <w:r>
        <w:rPr>
          <w:rFonts w:ascii="Times New Roman" w:hAnsi="Times New Roman"/>
          <w:sz w:val="24"/>
        </w:rPr>
        <w:t xml:space="preserve"> </w:t>
      </w:r>
      <w:r w:rsidRPr="00396B1D">
        <w:rPr>
          <w:rFonts w:ascii="Times New Roman" w:hAnsi="Times New Roman"/>
          <w:sz w:val="24"/>
        </w:rPr>
        <w:t>1.8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Ггц</w:t>
      </w:r>
      <w:proofErr w:type="spellEnd"/>
      <w:r>
        <w:rPr>
          <w:rFonts w:ascii="Times New Roman" w:hAnsi="Times New Roman"/>
          <w:sz w:val="24"/>
        </w:rPr>
        <w:t>;</w:t>
      </w:r>
    </w:p>
    <w:p w14:paraId="7993802B" w14:textId="4C695E82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ОЗУ не менее </w:t>
      </w:r>
      <w:r>
        <w:rPr>
          <w:rFonts w:ascii="Times New Roman" w:hAnsi="Times New Roman"/>
          <w:sz w:val="24"/>
          <w:lang w:val="en-US"/>
        </w:rPr>
        <w:t>4</w:t>
      </w:r>
      <w:r>
        <w:rPr>
          <w:rFonts w:ascii="Times New Roman" w:hAnsi="Times New Roman"/>
          <w:sz w:val="24"/>
        </w:rPr>
        <w:t>Гб;</w:t>
      </w:r>
    </w:p>
    <w:p w14:paraId="2AA8E16A" w14:textId="71B45231" w:rsidR="00396B1D" w:rsidRDefault="00AB25DB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свободное место на </w:t>
      </w:r>
      <w:r w:rsidR="00396B1D">
        <w:rPr>
          <w:rFonts w:ascii="Times New Roman" w:hAnsi="Times New Roman"/>
          <w:sz w:val="24"/>
        </w:rPr>
        <w:t>жестк</w:t>
      </w:r>
      <w:r>
        <w:rPr>
          <w:rFonts w:ascii="Times New Roman" w:hAnsi="Times New Roman"/>
          <w:sz w:val="24"/>
        </w:rPr>
        <w:t>ом</w:t>
      </w:r>
      <w:r w:rsidR="00396B1D">
        <w:rPr>
          <w:rFonts w:ascii="Times New Roman" w:hAnsi="Times New Roman"/>
          <w:sz w:val="24"/>
        </w:rPr>
        <w:t xml:space="preserve"> диск</w:t>
      </w:r>
      <w:r>
        <w:rPr>
          <w:rFonts w:ascii="Times New Roman" w:hAnsi="Times New Roman"/>
          <w:sz w:val="24"/>
        </w:rPr>
        <w:t>е</w:t>
      </w:r>
      <w:r w:rsidR="00396B1D">
        <w:rPr>
          <w:rFonts w:ascii="Times New Roman" w:hAnsi="Times New Roman"/>
          <w:sz w:val="24"/>
        </w:rPr>
        <w:t xml:space="preserve"> не менее </w:t>
      </w:r>
      <w:r>
        <w:rPr>
          <w:rFonts w:ascii="Times New Roman" w:hAnsi="Times New Roman"/>
          <w:sz w:val="24"/>
        </w:rPr>
        <w:t>1</w:t>
      </w:r>
      <w:r w:rsidR="00396B1D">
        <w:rPr>
          <w:rFonts w:ascii="Times New Roman" w:hAnsi="Times New Roman"/>
          <w:sz w:val="24"/>
        </w:rPr>
        <w:t>Гб;</w:t>
      </w:r>
    </w:p>
    <w:p w14:paraId="16ACB407" w14:textId="2E0A6D5A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екомендуемое рабочее разрешение дисплея 1920x1200</w:t>
      </w:r>
      <w:r w:rsidR="00AB25DB">
        <w:rPr>
          <w:rFonts w:ascii="Times New Roman" w:hAnsi="Times New Roman"/>
          <w:sz w:val="24"/>
        </w:rPr>
        <w:t xml:space="preserve"> пикселей</w:t>
      </w:r>
      <w:r>
        <w:rPr>
          <w:rFonts w:ascii="Times New Roman" w:hAnsi="Times New Roman"/>
          <w:sz w:val="24"/>
        </w:rPr>
        <w:t>.</w:t>
      </w:r>
    </w:p>
    <w:p w14:paraId="791945BD" w14:textId="7D847C2E" w:rsidR="006E1F24" w:rsidRDefault="006E1F24" w:rsidP="004B2FDC">
      <w:pPr>
        <w:rPr>
          <w:b/>
          <w:bCs/>
          <w:sz w:val="24"/>
          <w:szCs w:val="24"/>
        </w:rPr>
      </w:pPr>
    </w:p>
    <w:p w14:paraId="42F8F39A" w14:textId="533D46BF" w:rsidR="00957A4E" w:rsidRPr="0057706A" w:rsidRDefault="00957A4E" w:rsidP="00957A4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Требования </w:t>
      </w:r>
      <w:r w:rsidR="00396B1D">
        <w:rPr>
          <w:b/>
          <w:bCs/>
          <w:sz w:val="24"/>
          <w:szCs w:val="24"/>
        </w:rPr>
        <w:t xml:space="preserve">к </w:t>
      </w:r>
      <w:r>
        <w:rPr>
          <w:b/>
          <w:bCs/>
          <w:sz w:val="24"/>
          <w:szCs w:val="24"/>
        </w:rPr>
        <w:t>разработк</w:t>
      </w:r>
      <w:r w:rsidR="00396B1D">
        <w:rPr>
          <w:b/>
          <w:bCs/>
          <w:sz w:val="24"/>
          <w:szCs w:val="24"/>
        </w:rPr>
        <w:t>е ПО</w:t>
      </w:r>
    </w:p>
    <w:p w14:paraId="087909F7" w14:textId="58278BA1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емый я</w:t>
      </w:r>
      <w:r w:rsidRPr="0057706A">
        <w:rPr>
          <w:rFonts w:ascii="Times New Roman" w:hAnsi="Times New Roman" w:cs="Times New Roman"/>
          <w:sz w:val="24"/>
          <w:szCs w:val="24"/>
        </w:rPr>
        <w:t xml:space="preserve">зык </w:t>
      </w:r>
      <w:r>
        <w:rPr>
          <w:rFonts w:ascii="Times New Roman" w:hAnsi="Times New Roman" w:cs="Times New Roman"/>
          <w:sz w:val="24"/>
          <w:szCs w:val="24"/>
        </w:rPr>
        <w:t>программирован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#. </w:t>
      </w:r>
    </w:p>
    <w:p w14:paraId="3F45B37B" w14:textId="5BE278DD" w:rsidR="00A83D22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емая программная платформ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</w:t>
      </w:r>
      <w:r>
        <w:rPr>
          <w:rFonts w:ascii="Times New Roman" w:hAnsi="Times New Roman" w:cs="Times New Roman"/>
          <w:sz w:val="24"/>
          <w:szCs w:val="24"/>
        </w:rPr>
        <w:t>Допускается использовать сторонние библиотеки с соответствующей лицензией</w:t>
      </w:r>
      <w:r w:rsidRPr="00957A4E">
        <w:rPr>
          <w:rFonts w:ascii="Times New Roman" w:hAnsi="Times New Roman" w:cs="Times New Roman"/>
          <w:sz w:val="24"/>
          <w:szCs w:val="24"/>
        </w:rPr>
        <w:t>.</w:t>
      </w:r>
    </w:p>
    <w:p w14:paraId="63A6463E" w14:textId="7158436B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621F640B" w14:textId="46641CE1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евая ОС: </w:t>
      </w:r>
      <w:r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957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96B1D">
        <w:rPr>
          <w:rFonts w:ascii="Times New Roman" w:hAnsi="Times New Roman" w:cs="Times New Roman"/>
          <w:sz w:val="24"/>
          <w:szCs w:val="24"/>
        </w:rPr>
        <w:t xml:space="preserve"> 10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96B1D">
        <w:rPr>
          <w:rFonts w:ascii="Times New Roman" w:hAnsi="Times New Roman" w:cs="Times New Roman"/>
          <w:sz w:val="24"/>
          <w:szCs w:val="24"/>
        </w:rPr>
        <w:t>64</w:t>
      </w:r>
    </w:p>
    <w:p w14:paraId="0BD123D4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9CFCBBE" w14:textId="0F3209B2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  <w:r w:rsidR="00396B1D">
        <w:rPr>
          <w:b/>
          <w:bCs/>
          <w:sz w:val="24"/>
          <w:szCs w:val="24"/>
        </w:rPr>
        <w:t xml:space="preserve"> ПО</w:t>
      </w:r>
    </w:p>
    <w:p w14:paraId="1E48D156" w14:textId="742E0102" w:rsidR="007901ED" w:rsidRPr="0057706A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</w:t>
      </w:r>
      <w:r w:rsidR="00A83D22">
        <w:rPr>
          <w:rFonts w:ascii="Times New Roman" w:hAnsi="Times New Roman" w:cs="Times New Roman"/>
          <w:sz w:val="24"/>
          <w:szCs w:val="24"/>
        </w:rPr>
        <w:t xml:space="preserve">типа </w:t>
      </w:r>
      <w:r w:rsidR="001B2FAC"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A83D22">
        <w:rPr>
          <w:rFonts w:ascii="Times New Roman" w:hAnsi="Times New Roman" w:cs="Times New Roman"/>
          <w:sz w:val="24"/>
          <w:szCs w:val="24"/>
        </w:rPr>
        <w:t>)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</w:t>
      </w:r>
      <w:r w:rsidR="00A83D22">
        <w:rPr>
          <w:rFonts w:ascii="Times New Roman" w:hAnsi="Times New Roman" w:cs="Times New Roman"/>
          <w:sz w:val="24"/>
          <w:szCs w:val="24"/>
        </w:rPr>
        <w:t>указанному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льзователем пути</w:t>
      </w:r>
      <w:r w:rsidR="00A83D22">
        <w:rPr>
          <w:rFonts w:ascii="Times New Roman" w:hAnsi="Times New Roman" w:cs="Times New Roman"/>
          <w:sz w:val="24"/>
          <w:szCs w:val="24"/>
        </w:rPr>
        <w:t>. Структура загружаемого файл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описан</w:t>
      </w:r>
      <w:r w:rsidR="00A83D22">
        <w:rPr>
          <w:rFonts w:ascii="Times New Roman" w:hAnsi="Times New Roman" w:cs="Times New Roman"/>
          <w:sz w:val="24"/>
          <w:szCs w:val="24"/>
        </w:rPr>
        <w:t>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26EAE06" w14:textId="77777777" w:rsidR="001D691F" w:rsidRPr="0057706A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09CC11C1" w:rsidR="00087E6B" w:rsidRPr="0057706A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5F5F2C">
        <w:rPr>
          <w:rFonts w:ascii="Times New Roman" w:hAnsi="Times New Roman" w:cs="Times New Roman"/>
          <w:sz w:val="24"/>
          <w:szCs w:val="24"/>
        </w:rPr>
        <w:t>/или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57706A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7A004155" w14:textId="3B8E4687" w:rsidR="00746459" w:rsidRPr="0057706A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="00B9508E">
        <w:rPr>
          <w:rFonts w:ascii="Times New Roman" w:hAnsi="Times New Roman" w:cs="Times New Roman"/>
          <w:sz w:val="24"/>
          <w:szCs w:val="24"/>
        </w:rPr>
        <w:t xml:space="preserve">В формат </w:t>
      </w:r>
      <w:r w:rsidR="00B9508E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B9508E">
        <w:rPr>
          <w:rFonts w:ascii="Times New Roman" w:hAnsi="Times New Roman" w:cs="Times New Roman"/>
          <w:sz w:val="24"/>
          <w:szCs w:val="24"/>
        </w:rPr>
        <w:t xml:space="preserve"> перечень элементов не экспортируе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B9508E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42AA6DA4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  <w:r w:rsidR="0005124D">
        <w:rPr>
          <w:rFonts w:ascii="Times New Roman" w:hAnsi="Times New Roman" w:cs="Times New Roman"/>
          <w:sz w:val="24"/>
          <w:szCs w:val="24"/>
        </w:rPr>
        <w:t xml:space="preserve"> Для спецификации должна выводиться таблица, которая должна быть заполнена в соответствие с требованиями, описанным в </w:t>
      </w:r>
      <w:r w:rsidR="0005124D" w:rsidRPr="0057706A">
        <w:rPr>
          <w:rFonts w:ascii="Times New Roman" w:hAnsi="Times New Roman" w:cs="Times New Roman"/>
          <w:sz w:val="24"/>
          <w:szCs w:val="24"/>
        </w:rPr>
        <w:t>Приложении Б, п.2</w:t>
      </w:r>
      <w:r w:rsidR="0005124D">
        <w:rPr>
          <w:rFonts w:ascii="Times New Roman" w:hAnsi="Times New Roman" w:cs="Times New Roman"/>
          <w:sz w:val="24"/>
          <w:szCs w:val="24"/>
        </w:rPr>
        <w:t>.</w:t>
      </w:r>
    </w:p>
    <w:p w14:paraId="78292924" w14:textId="66B77528" w:rsidR="00087E6B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спецификации необходимо реализовать </w:t>
      </w:r>
      <w:r w:rsidR="0005124D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Pr="0057706A">
        <w:rPr>
          <w:rFonts w:ascii="Times New Roman" w:hAnsi="Times New Roman" w:cs="Times New Roman"/>
          <w:sz w:val="24"/>
          <w:szCs w:val="24"/>
        </w:rPr>
        <w:t>возможност</w:t>
      </w:r>
      <w:r w:rsidR="0005124D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2A34D05D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6B5F06" w:rsidRPr="0057706A">
        <w:rPr>
          <w:rFonts w:ascii="Times New Roman" w:hAnsi="Times New Roman" w:cs="Times New Roman"/>
          <w:sz w:val="24"/>
          <w:szCs w:val="24"/>
        </w:rPr>
        <w:t>оздание новых групп</w:t>
      </w:r>
      <w:r>
        <w:rPr>
          <w:rFonts w:ascii="Times New Roman" w:hAnsi="Times New Roman" w:cs="Times New Roman"/>
          <w:sz w:val="24"/>
          <w:szCs w:val="24"/>
        </w:rPr>
        <w:t xml:space="preserve"> в таблице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в рамках одного раздела с перемещением элементов в новую группу</w:t>
      </w:r>
      <w:r>
        <w:rPr>
          <w:rFonts w:ascii="Times New Roman" w:hAnsi="Times New Roman" w:cs="Times New Roman"/>
          <w:sz w:val="24"/>
          <w:szCs w:val="24"/>
        </w:rPr>
        <w:t xml:space="preserve"> (п</w:t>
      </w:r>
      <w:r w:rsidR="006B5F06" w:rsidRPr="0057706A">
        <w:rPr>
          <w:rFonts w:ascii="Times New Roman" w:hAnsi="Times New Roman" w:cs="Times New Roman"/>
          <w:sz w:val="24"/>
          <w:szCs w:val="24"/>
        </w:rPr>
        <w:t>ри добавлении группы перед и после названия группы добавляется по пустой строке без резервирования номера на странице (позиции)</w:t>
      </w:r>
      <w:r>
        <w:rPr>
          <w:rFonts w:ascii="Times New Roman" w:hAnsi="Times New Roman" w:cs="Times New Roman"/>
          <w:sz w:val="24"/>
          <w:szCs w:val="24"/>
        </w:rPr>
        <w:t>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="006B5F06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2C1D5824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670A13">
        <w:rPr>
          <w:rFonts w:ascii="Times New Roman" w:hAnsi="Times New Roman" w:cs="Times New Roman"/>
          <w:sz w:val="24"/>
          <w:szCs w:val="24"/>
        </w:rPr>
        <w:t xml:space="preserve"> из таблицы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15E9C817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и удаление записей группы или раздела </w:t>
      </w:r>
      <w:r w:rsidR="00670A13">
        <w:rPr>
          <w:rFonts w:ascii="Times New Roman" w:hAnsi="Times New Roman" w:cs="Times New Roman"/>
          <w:sz w:val="24"/>
          <w:szCs w:val="24"/>
        </w:rPr>
        <w:t xml:space="preserve">из таблицы </w:t>
      </w:r>
      <w:r w:rsidRPr="0057706A">
        <w:rPr>
          <w:rFonts w:ascii="Times New Roman" w:hAnsi="Times New Roman" w:cs="Times New Roman"/>
          <w:sz w:val="24"/>
          <w:szCs w:val="24"/>
        </w:rPr>
        <w:t>(то есть строк таблицы)</w:t>
      </w:r>
    </w:p>
    <w:p w14:paraId="1A2B1EC4" w14:textId="618315F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07ED2071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="00670A13">
        <w:rPr>
          <w:rFonts w:ascii="Times New Roman" w:hAnsi="Times New Roman" w:cs="Times New Roman"/>
          <w:sz w:val="24"/>
          <w:szCs w:val="24"/>
        </w:rPr>
        <w:t xml:space="preserve"> 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15802719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78884795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="00214C6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008E94D8" w:rsidR="00D63D88" w:rsidRPr="0057706A" w:rsidRDefault="005F4C51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ние</w:t>
      </w:r>
      <w:r w:rsidR="00AB25DB">
        <w:rPr>
          <w:rFonts w:ascii="Times New Roman" w:hAnsi="Times New Roman" w:cs="Times New Roman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sz w:val="24"/>
          <w:szCs w:val="24"/>
        </w:rPr>
        <w:t>словар</w:t>
      </w:r>
      <w:r>
        <w:rPr>
          <w:rFonts w:ascii="Times New Roman" w:hAnsi="Times New Roman" w:cs="Times New Roman"/>
          <w:sz w:val="24"/>
          <w:szCs w:val="24"/>
        </w:rPr>
        <w:t>я</w:t>
      </w:r>
      <w:r w:rsidR="00D63D88" w:rsidRPr="0057706A">
        <w:rPr>
          <w:rFonts w:ascii="Times New Roman" w:hAnsi="Times New Roman" w:cs="Times New Roman"/>
          <w:sz w:val="24"/>
          <w:szCs w:val="24"/>
        </w:rPr>
        <w:t xml:space="preserve"> материалов: </w:t>
      </w:r>
      <w:r>
        <w:rPr>
          <w:rFonts w:ascii="Times New Roman" w:hAnsi="Times New Roman" w:cs="Times New Roman"/>
          <w:sz w:val="24"/>
          <w:szCs w:val="24"/>
        </w:rPr>
        <w:t xml:space="preserve">добавление, редактирование и удаление материалов (название материала, примечание), импорт словаря из выбираемого пользователем файла в словарь программы, экспорт словаря в файл. </w:t>
      </w:r>
      <w:r w:rsidR="00990499">
        <w:rPr>
          <w:rFonts w:ascii="Times New Roman" w:hAnsi="Times New Roman" w:cs="Times New Roman"/>
          <w:sz w:val="24"/>
          <w:szCs w:val="24"/>
        </w:rPr>
        <w:t>Возможность добавлять в спецификацию материал из словаря</w:t>
      </w:r>
      <w:r w:rsidR="00990499" w:rsidRPr="00990499">
        <w:rPr>
          <w:rFonts w:ascii="Times New Roman" w:hAnsi="Times New Roman" w:cs="Times New Roman"/>
          <w:sz w:val="24"/>
          <w:szCs w:val="24"/>
        </w:rPr>
        <w:t xml:space="preserve"> </w:t>
      </w:r>
      <w:r w:rsidR="00990499">
        <w:rPr>
          <w:rFonts w:ascii="Times New Roman" w:hAnsi="Times New Roman" w:cs="Times New Roman"/>
          <w:sz w:val="24"/>
          <w:szCs w:val="24"/>
        </w:rPr>
        <w:t>через контекстное меню. Разбивка материалов по группам, определяемым пользователем.</w:t>
      </w:r>
    </w:p>
    <w:p w14:paraId="05711286" w14:textId="77777777" w:rsidR="00670A13" w:rsidRPr="00670A13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="00B0230A" w:rsidRPr="0057706A">
        <w:rPr>
          <w:rFonts w:ascii="Times New Roman" w:hAnsi="Times New Roman" w:cs="Times New Roman"/>
          <w:sz w:val="24"/>
          <w:szCs w:val="24"/>
        </w:rPr>
        <w:t>ля раздела «Документация» н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) после чего в раздел «Документация» в последнюю строку (или строки) добавляется запись о документе, сформированная следующим образом: </w:t>
      </w:r>
    </w:p>
    <w:p w14:paraId="0399C4BD" w14:textId="719811F7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Формат» записывается формат, определенный для данного типа документов </w:t>
      </w:r>
    </w:p>
    <w:p w14:paraId="2632180B" w14:textId="718FD734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Обозначение» записывается значение вида ХХХХКК, гд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48E2052F" w14:textId="05D32302" w:rsidR="00B0230A" w:rsidRPr="0057706A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я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2C6D9F34" w:rsidR="0025599B" w:rsidRPr="0057706A" w:rsidRDefault="00593C2F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>нФ</w:t>
      </w:r>
      <w:proofErr w:type="spellEnd"/>
      <w:r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,</w:t>
      </w:r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Ф, мкФ, Ф  </w:t>
      </w:r>
    </w:p>
    <w:p w14:paraId="256E1F01" w14:textId="21B53AA6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0CA83B0A" w14:textId="192688A3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1881EF46" w14:textId="7654840B" w:rsidR="0025599B" w:rsidRPr="0057706A" w:rsidRDefault="0025599B" w:rsidP="0025599B">
      <w:pPr>
        <w:pStyle w:val="a3"/>
        <w:ind w:left="1996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FA9373C" w14:textId="5545155F" w:rsidR="00A83E85" w:rsidRPr="0057706A" w:rsidRDefault="00A83E85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4AAD0E25" w:rsidR="00720093" w:rsidRDefault="0072009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9E53B30" w14:textId="53E3B464" w:rsidR="0005124D" w:rsidRPr="0005124D" w:rsidRDefault="0005124D" w:rsidP="0005124D">
      <w:pPr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05124D">
        <w:rPr>
          <w:rFonts w:ascii="Times New Roman" w:hAnsi="Times New Roman" w:cs="Times New Roman"/>
          <w:sz w:val="24"/>
          <w:szCs w:val="24"/>
        </w:rPr>
        <w:t xml:space="preserve">Требования по оформлению </w:t>
      </w:r>
      <w:r>
        <w:rPr>
          <w:rFonts w:ascii="Times New Roman" w:hAnsi="Times New Roman" w:cs="Times New Roman"/>
          <w:sz w:val="24"/>
          <w:szCs w:val="24"/>
        </w:rPr>
        <w:t xml:space="preserve">спецификации </w:t>
      </w:r>
      <w:r w:rsidRPr="0005124D">
        <w:rPr>
          <w:rFonts w:ascii="Times New Roman" w:hAnsi="Times New Roman" w:cs="Times New Roman"/>
          <w:sz w:val="24"/>
          <w:szCs w:val="24"/>
        </w:rPr>
        <w:t xml:space="preserve">при экспорте указаны в Приложении Б, п.2. </w:t>
      </w:r>
    </w:p>
    <w:p w14:paraId="7047D07E" w14:textId="77777777" w:rsidR="00B85BF7" w:rsidRPr="0057706A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5947E8EA" w:rsidR="00497252" w:rsidRPr="0057706A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</w:t>
      </w:r>
      <w:r w:rsidR="00865D71">
        <w:rPr>
          <w:rFonts w:ascii="Times New Roman" w:hAnsi="Times New Roman" w:cs="Times New Roman"/>
          <w:sz w:val="24"/>
          <w:szCs w:val="24"/>
        </w:rPr>
        <w:t xml:space="preserve"> основному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полнению </w:t>
      </w:r>
      <w:r w:rsidR="00865D71">
        <w:rPr>
          <w:rFonts w:ascii="Times New Roman" w:hAnsi="Times New Roman" w:cs="Times New Roman"/>
          <w:sz w:val="24"/>
          <w:szCs w:val="24"/>
        </w:rPr>
        <w:t>(</w:t>
      </w:r>
      <w:r w:rsidR="00D500E7" w:rsidRPr="0057706A">
        <w:rPr>
          <w:rFonts w:ascii="Times New Roman" w:hAnsi="Times New Roman" w:cs="Times New Roman"/>
          <w:sz w:val="24"/>
          <w:szCs w:val="24"/>
        </w:rPr>
        <w:t>00</w:t>
      </w:r>
      <w:r w:rsidR="00865D71">
        <w:rPr>
          <w:rFonts w:ascii="Times New Roman" w:hAnsi="Times New Roman" w:cs="Times New Roman"/>
          <w:sz w:val="24"/>
          <w:szCs w:val="24"/>
        </w:rPr>
        <w:t>)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0A057A11" w:rsidR="00DF3754" w:rsidRPr="0057706A" w:rsidRDefault="00497252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</w:t>
      </w:r>
      <w:r w:rsidRPr="00303088">
        <w:rPr>
          <w:rFonts w:ascii="Times New Roman" w:hAnsi="Times New Roman" w:cs="Times New Roman"/>
          <w:sz w:val="24"/>
          <w:szCs w:val="24"/>
        </w:rPr>
        <w:t xml:space="preserve">еще 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комплекты, комплексы и </w:t>
      </w:r>
      <w:r w:rsidRPr="00303088">
        <w:rPr>
          <w:rFonts w:ascii="Times New Roman" w:hAnsi="Times New Roman" w:cs="Times New Roman"/>
          <w:sz w:val="24"/>
          <w:szCs w:val="24"/>
        </w:rPr>
        <w:t>сборочные единицы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 (т.е. элементы в разделах «Комплекты», «Комплексы» и «Сборочные единицы»)</w:t>
      </w:r>
      <w:r w:rsidRPr="00303088">
        <w:rPr>
          <w:rFonts w:ascii="Times New Roman" w:hAnsi="Times New Roman" w:cs="Times New Roman"/>
          <w:sz w:val="24"/>
          <w:szCs w:val="24"/>
        </w:rPr>
        <w:t>, состав которых описан в других файлах, то ПО должно в том же каталоге, откуда загружен исходный файл, загрузит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с описанием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тов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сов и сборочных едини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 которые ссылается исходный файл. Поиск происходит за счет считывания из исходного файла децимального номера узла (</w:t>
      </w:r>
      <w:r w:rsidR="001F61C3">
        <w:rPr>
          <w:rFonts w:ascii="Times New Roman" w:hAnsi="Times New Roman" w:cs="Times New Roman"/>
          <w:sz w:val="24"/>
          <w:szCs w:val="24"/>
        </w:rPr>
        <w:t>например, ПАКБ.431354.235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ю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42399764" w:rsidR="00D500E7" w:rsidRPr="0057706A" w:rsidRDefault="00DF375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айлы </w:t>
      </w:r>
      <w:r w:rsidR="00E003E7">
        <w:rPr>
          <w:rFonts w:ascii="Times New Roman" w:hAnsi="Times New Roman" w:cs="Times New Roman"/>
          <w:sz w:val="24"/>
          <w:szCs w:val="24"/>
        </w:rPr>
        <w:t xml:space="preserve">с 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описанием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</w:t>
      </w:r>
      <w:r w:rsidR="00E003E7">
        <w:rPr>
          <w:rFonts w:ascii="Times New Roman" w:hAnsi="Times New Roman" w:cs="Times New Roman"/>
          <w:sz w:val="24"/>
          <w:szCs w:val="24"/>
        </w:rPr>
        <w:t>сборочной единиц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исходного файла.</w:t>
      </w:r>
    </w:p>
    <w:p w14:paraId="75F545A7" w14:textId="622F2C67" w:rsidR="00A60861" w:rsidRPr="0057706A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646FC23C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создание новых групп</w:t>
      </w:r>
    </w:p>
    <w:p w14:paraId="1447ED6F" w14:textId="4BF7ABE3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удаление групп,</w:t>
      </w:r>
      <w:r w:rsidR="004E572D" w:rsidRPr="001B0CE4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03B62BCA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перенос элементов из одной группы в другую</w:t>
      </w:r>
    </w:p>
    <w:p w14:paraId="49FEA8DB" w14:textId="55443CE8" w:rsidR="00A60861" w:rsidRPr="0057706A" w:rsidRDefault="00A608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24C4EC85" w:rsidR="00DF3754" w:rsidRPr="0057706A" w:rsidRDefault="00DF3754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6A799AC" w:rsidR="00A60861" w:rsidRPr="0057706A" w:rsidRDefault="000D097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="00A60861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6F650EB8" w:rsidR="004E572D" w:rsidRPr="0057706A" w:rsidRDefault="004E572D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произвольного комментария в таблицу данных в конце документа без изменения таблицы</w:t>
      </w:r>
    </w:p>
    <w:p w14:paraId="018E4BA5" w14:textId="77777777" w:rsidR="001B0CE4" w:rsidRDefault="001B0CE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470B0BC" w14:textId="12F2A41B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18F0DAF4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Ведомость </w:t>
      </w:r>
      <w:r w:rsidR="00AA74F3">
        <w:rPr>
          <w:rFonts w:ascii="Times New Roman" w:hAnsi="Times New Roman" w:cs="Times New Roman"/>
          <w:b/>
          <w:bCs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35C62BBB" w:rsidR="003F25A9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</w:t>
      </w:r>
      <w:r w:rsidR="00AA74F3">
        <w:rPr>
          <w:rFonts w:ascii="Times New Roman" w:hAnsi="Times New Roman" w:cs="Times New Roman"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указаны в Приложении Б, п.4. </w:t>
      </w:r>
    </w:p>
    <w:p w14:paraId="1364F587" w14:textId="47C6CD54" w:rsidR="00AB7531" w:rsidRPr="0057706A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949CB">
        <w:rPr>
          <w:rFonts w:ascii="Times New Roman" w:hAnsi="Times New Roman" w:cs="Times New Roman"/>
          <w:sz w:val="24"/>
          <w:szCs w:val="24"/>
        </w:rPr>
        <w:t>комплектаци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="00AB7531"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2CA1A243" w:rsidR="00AB7531" w:rsidRPr="0057706A" w:rsidRDefault="00D949CB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комплектации не является документом КД, потому правила оформления </w:t>
      </w:r>
      <w:r w:rsidR="00765C0F">
        <w:rPr>
          <w:rFonts w:ascii="Times New Roman" w:hAnsi="Times New Roman" w:cs="Times New Roman"/>
          <w:sz w:val="24"/>
          <w:szCs w:val="24"/>
        </w:rPr>
        <w:t xml:space="preserve">по </w:t>
      </w:r>
      <w:r>
        <w:rPr>
          <w:rFonts w:ascii="Times New Roman" w:hAnsi="Times New Roman" w:cs="Times New Roman"/>
          <w:sz w:val="24"/>
          <w:szCs w:val="24"/>
        </w:rPr>
        <w:t>ГОСТ н</w:t>
      </w:r>
      <w:r w:rsidR="00056144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не</w:t>
      </w:r>
      <w:r w:rsidR="00056144">
        <w:rPr>
          <w:rFonts w:ascii="Times New Roman" w:hAnsi="Times New Roman" w:cs="Times New Roman"/>
          <w:sz w:val="24"/>
          <w:szCs w:val="24"/>
        </w:rPr>
        <w:t>ё</w:t>
      </w:r>
      <w:r>
        <w:rPr>
          <w:rFonts w:ascii="Times New Roman" w:hAnsi="Times New Roman" w:cs="Times New Roman"/>
          <w:sz w:val="24"/>
          <w:szCs w:val="24"/>
        </w:rPr>
        <w:t xml:space="preserve"> не распространяются и р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="00AB7531"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54176821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56144">
        <w:rPr>
          <w:rFonts w:ascii="Times New Roman" w:hAnsi="Times New Roman" w:cs="Times New Roman"/>
          <w:sz w:val="24"/>
          <w:szCs w:val="24"/>
        </w:rPr>
        <w:t>–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FEFEC92" w:rsidR="00D879FE" w:rsidRPr="00141730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800D5B">
        <w:rPr>
          <w:rFonts w:ascii="Times New Roman" w:hAnsi="Times New Roman" w:cs="Times New Roman"/>
          <w:sz w:val="24"/>
          <w:szCs w:val="24"/>
        </w:rPr>
        <w:t>П</w:t>
      </w:r>
      <w:r w:rsidRPr="0057706A">
        <w:rPr>
          <w:rFonts w:ascii="Times New Roman" w:hAnsi="Times New Roman" w:cs="Times New Roman"/>
          <w:sz w:val="24"/>
          <w:szCs w:val="24"/>
        </w:rPr>
        <w:t>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2700C6" w:rsidRPr="001B0CE4">
        <w:rPr>
          <w:rFonts w:ascii="Times New Roman" w:hAnsi="Times New Roman" w:cs="Times New Roman"/>
          <w:sz w:val="24"/>
          <w:szCs w:val="24"/>
        </w:rPr>
        <w:t>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1B0CE4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1B0CE4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1B0CE4">
        <w:rPr>
          <w:rFonts w:ascii="Times New Roman" w:hAnsi="Times New Roman" w:cs="Times New Roman"/>
          <w:sz w:val="24"/>
          <w:szCs w:val="24"/>
        </w:rPr>
        <w:t xml:space="preserve">е» и др.) </w:t>
      </w:r>
      <w:r w:rsidR="00C67F21" w:rsidRPr="001B0CE4">
        <w:rPr>
          <w:rFonts w:ascii="Times New Roman" w:hAnsi="Times New Roman" w:cs="Times New Roman"/>
          <w:sz w:val="24"/>
          <w:szCs w:val="24"/>
        </w:rPr>
        <w:t>остаются в первой строке. Аналогично переносится значения для столбца «Примечание».</w:t>
      </w:r>
    </w:p>
    <w:p w14:paraId="7232E47D" w14:textId="3CF293D5" w:rsidR="001E2B94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A70D7A" w:rsidRPr="00A70D7A">
        <w:rPr>
          <w:rFonts w:ascii="Times New Roman" w:hAnsi="Times New Roman" w:cs="Times New Roman"/>
          <w:sz w:val="24"/>
          <w:szCs w:val="24"/>
        </w:rPr>
        <w:t>.</w:t>
      </w:r>
    </w:p>
    <w:p w14:paraId="411E34C3" w14:textId="38C6FF54" w:rsidR="00A70D7A" w:rsidRPr="003D49D2" w:rsidRDefault="00A70D7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ля </w:t>
      </w:r>
      <w:r w:rsidRPr="00303088">
        <w:rPr>
          <w:rFonts w:ascii="Times New Roman" w:hAnsi="Times New Roman" w:cs="Times New Roman"/>
          <w:sz w:val="24"/>
          <w:szCs w:val="24"/>
        </w:rPr>
        <w:t>документов ВП и спецификация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лучае наличия других исполнений кроме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действуют следующие правила заполнения документов:</w:t>
      </w:r>
    </w:p>
    <w:p w14:paraId="0E77B2A3" w14:textId="4156092D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В начале документа приводятся все элементы, общие для всех исполнений, обнаруженных в файле данных (главном </w:t>
      </w:r>
      <w:proofErr w:type="gramStart"/>
      <w:r w:rsidRPr="003D49D2">
        <w:rPr>
          <w:rFonts w:ascii="Times New Roman" w:hAnsi="Times New Roman" w:cs="Times New Roman"/>
          <w:sz w:val="24"/>
          <w:szCs w:val="24"/>
        </w:rPr>
        <w:t>файле)  -</w:t>
      </w:r>
      <w:proofErr w:type="gramEnd"/>
      <w:r w:rsidRPr="003D49D2">
        <w:rPr>
          <w:rFonts w:ascii="Times New Roman" w:hAnsi="Times New Roman" w:cs="Times New Roman"/>
          <w:sz w:val="24"/>
          <w:szCs w:val="24"/>
        </w:rPr>
        <w:t xml:space="preserve"> правила группировки и сортировки применяются в соответствии с типом документа</w:t>
      </w:r>
    </w:p>
    <w:p w14:paraId="1889E439" w14:textId="6C869E31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ляется пустая строка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, после которой в столбцы «Обозначение» </w:t>
      </w:r>
      <w:proofErr w:type="gramStart"/>
      <w:r w:rsidR="0044152F" w:rsidRPr="003D49D2">
        <w:rPr>
          <w:rFonts w:ascii="Times New Roman" w:hAnsi="Times New Roman" w:cs="Times New Roman"/>
          <w:sz w:val="24"/>
          <w:szCs w:val="24"/>
        </w:rPr>
        <w:t>и  «</w:t>
      </w:r>
      <w:proofErr w:type="gramEnd"/>
      <w:r w:rsidR="0044152F" w:rsidRPr="003D49D2">
        <w:rPr>
          <w:rFonts w:ascii="Times New Roman" w:hAnsi="Times New Roman" w:cs="Times New Roman"/>
          <w:sz w:val="24"/>
          <w:szCs w:val="24"/>
        </w:rPr>
        <w:t>Наименование»</w:t>
      </w:r>
      <w:r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в общий центр записывается подчеркнутая надпись </w:t>
      </w:r>
      <w:r w:rsidR="0044152F" w:rsidRPr="003D49D2">
        <w:rPr>
          <w:rFonts w:ascii="Times New Roman" w:hAnsi="Times New Roman" w:cs="Times New Roman"/>
          <w:sz w:val="24"/>
          <w:szCs w:val="24"/>
          <w:u w:val="single"/>
        </w:rPr>
        <w:t>«Переменные данные для исполнений»</w:t>
      </w:r>
    </w:p>
    <w:p w14:paraId="0C72D4EA" w14:textId="48A22386" w:rsidR="00A70D7A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ляется пустая строка </w:t>
      </w:r>
    </w:p>
    <w:p w14:paraId="7EC3586F" w14:textId="0A345879" w:rsidR="007371C2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Если для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исполнения есть элементы, которые не присутствуют в остальных исполнениях, то ниже пишется подчеркнутое значение </w:t>
      </w:r>
      <w:r w:rsidR="001B0CE4" w:rsidRPr="003D49D2">
        <w:rPr>
          <w:rFonts w:ascii="Times New Roman" w:hAnsi="Times New Roman" w:cs="Times New Roman"/>
          <w:sz w:val="24"/>
          <w:szCs w:val="24"/>
        </w:rPr>
        <w:t>графы</w:t>
      </w:r>
      <w:r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Pr="003D49D2">
        <w:rPr>
          <w:rFonts w:ascii="Times New Roman" w:hAnsi="Times New Roman" w:cs="Times New Roman"/>
          <w:sz w:val="24"/>
          <w:szCs w:val="24"/>
        </w:rPr>
        <w:lastRenderedPageBreak/>
        <w:t>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</w:t>
      </w:r>
      <w:r w:rsidR="00F074AD">
        <w:rPr>
          <w:rFonts w:ascii="Times New Roman" w:hAnsi="Times New Roman" w:cs="Times New Roman"/>
          <w:sz w:val="24"/>
          <w:szCs w:val="24"/>
        </w:rPr>
        <w:t>основной</w:t>
      </w:r>
      <w:r w:rsidRPr="003D49D2">
        <w:rPr>
          <w:rFonts w:ascii="Times New Roman" w:hAnsi="Times New Roman" w:cs="Times New Roman"/>
          <w:sz w:val="24"/>
          <w:szCs w:val="24"/>
        </w:rPr>
        <w:t xml:space="preserve"> конфигурации (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B0CE4" w:rsidRPr="003D49D2">
        <w:rPr>
          <w:rFonts w:ascii="Times New Roman" w:hAnsi="Times New Roman" w:cs="Times New Roman"/>
          <w:sz w:val="24"/>
          <w:szCs w:val="24"/>
        </w:rPr>
        <w:t>=”-00”</w:t>
      </w:r>
      <w:r w:rsidRPr="003D49D2">
        <w:rPr>
          <w:rFonts w:ascii="Times New Roman" w:hAnsi="Times New Roman" w:cs="Times New Roman"/>
          <w:sz w:val="24"/>
          <w:szCs w:val="24"/>
        </w:rPr>
        <w:t xml:space="preserve">). Например, </w:t>
      </w:r>
      <w:r w:rsidRPr="003D49D2">
        <w:rPr>
          <w:rFonts w:ascii="Times New Roman" w:hAnsi="Times New Roman" w:cs="Times New Roman"/>
          <w:sz w:val="24"/>
          <w:szCs w:val="24"/>
          <w:u w:val="single"/>
        </w:rPr>
        <w:t>ПАКБ.201501.003</w:t>
      </w:r>
      <w:r w:rsidRPr="003D49D2">
        <w:rPr>
          <w:rFonts w:ascii="Times New Roman" w:hAnsi="Times New Roman" w:cs="Times New Roman"/>
          <w:sz w:val="24"/>
          <w:szCs w:val="24"/>
        </w:rPr>
        <w:t>.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334B42F" w14:textId="77777777" w:rsidR="007371C2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ить пустую строку. </w:t>
      </w:r>
    </w:p>
    <w:p w14:paraId="6D8E949C" w14:textId="6F6EC326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уникальные для данного исполнения элементы в соответствие с правилами группировки и сортировки, определенными для данного типа документа</w:t>
      </w:r>
      <w:r w:rsidR="007371C2" w:rsidRPr="003D49D2">
        <w:rPr>
          <w:rFonts w:ascii="Times New Roman" w:hAnsi="Times New Roman" w:cs="Times New Roman"/>
          <w:sz w:val="24"/>
          <w:szCs w:val="24"/>
        </w:rPr>
        <w:t>. Если один и тот же элемент входит в разные исполнения в разных количествах, то элемент не считается одним и тем же, а указывается для каждого исполнения с количеством, соответствующим данному исполнению.</w:t>
      </w:r>
    </w:p>
    <w:p w14:paraId="297937C0" w14:textId="582ADB37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пустую строку</w:t>
      </w:r>
    </w:p>
    <w:p w14:paraId="42C70EA5" w14:textId="770E4B83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Таким же образом добавить уникальные элементы для остальных исполнений, по возрастанию номера исполнения (-00, -01, -02, …). Для исполнений, отличных от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толбцы «Обозначение» и  «Наименование» в общий центр будет записываться следующая надпись: ОБ-ХХ, ОБ – значение графы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данного исполнения, 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Pr="003D49D2">
        <w:rPr>
          <w:rFonts w:ascii="Times New Roman" w:hAnsi="Times New Roman" w:cs="Times New Roman"/>
          <w:sz w:val="24"/>
          <w:szCs w:val="24"/>
        </w:rPr>
        <w:t xml:space="preserve"> – номер исполнения (01,02, …).</w:t>
      </w:r>
    </w:p>
    <w:p w14:paraId="6FD0568F" w14:textId="066AEA05" w:rsidR="007F3CAA" w:rsidRPr="0057706A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a3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a3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940692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1.0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proofErr w:type="gramStart"/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proofErr w:type="gramEnd"/>
      <w:r w:rsidRPr="0057706A">
        <w:rPr>
          <w:rFonts w:ascii="Arial" w:hAnsi="Arial" w:cs="Arial"/>
          <w:sz w:val="16"/>
          <w:szCs w:val="16"/>
        </w:rPr>
        <w:t>-1251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?&gt;</w:t>
      </w:r>
    </w:p>
    <w:p w14:paraId="3EFF8C1B" w14:textId="0B0584AB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</w:t>
      </w:r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0CEE2172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7C56A432" w14:textId="52854D6D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7B791BA1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ДД.ММ.ГГГГ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32EF2DE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ЧЧ – часы 00…23, ММ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–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минуты 00…59, СС – секунды  00…59</w:t>
      </w:r>
    </w:p>
    <w:p w14:paraId="05B840F5" w14:textId="22FD3DBF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</w:t>
      </w:r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proofErr w:type="gram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.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28.07.202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6:13:5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0885894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D:\Altium\Project</w:t>
      </w:r>
      <w:proofErr w:type="gramEnd"/>
      <w:r w:rsidRPr="0057706A">
        <w:rPr>
          <w:rFonts w:ascii="Arial" w:hAnsi="Arial" w:cs="Arial"/>
          <w:sz w:val="20"/>
          <w:szCs w:val="20"/>
          <w:lang w:val="en-US"/>
        </w:rPr>
        <w:t xml:space="preserve">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2B47E02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-0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4D4BA305" w:rsidR="00C74A52" w:rsidRPr="008A2CCF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8A2CCF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8A2CCF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8A2CCF">
        <w:rPr>
          <w:rFonts w:ascii="Arial" w:hAnsi="Arial" w:cs="Arial"/>
          <w:sz w:val="18"/>
          <w:szCs w:val="18"/>
          <w:lang w:val="en-US"/>
        </w:rPr>
        <w:t>=</w:t>
      </w:r>
      <w:r w:rsidR="00056144" w:rsidRPr="008A2CCF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Шифр</w:t>
      </w:r>
      <w:r w:rsidRPr="008A2CCF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="00056144" w:rsidRPr="008A2CCF">
        <w:rPr>
          <w:rFonts w:ascii="Arial" w:hAnsi="Arial" w:cs="Arial"/>
          <w:sz w:val="18"/>
          <w:szCs w:val="18"/>
          <w:lang w:val="en-US"/>
        </w:rPr>
        <w:t>»</w:t>
      </w:r>
      <w:r w:rsidRPr="008A2CCF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8A2CCF">
        <w:rPr>
          <w:rFonts w:ascii="Arial" w:hAnsi="Arial" w:cs="Arial"/>
          <w:sz w:val="18"/>
          <w:szCs w:val="18"/>
          <w:lang w:val="en-US"/>
        </w:rPr>
        <w:t>=</w:t>
      </w:r>
      <w:r w:rsidR="00056144" w:rsidRPr="008A2CCF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="00056144" w:rsidRPr="008A2CCF">
        <w:rPr>
          <w:rFonts w:ascii="Arial" w:hAnsi="Arial" w:cs="Arial"/>
          <w:sz w:val="18"/>
          <w:szCs w:val="18"/>
          <w:lang w:val="en-US"/>
        </w:rPr>
        <w:t>»</w:t>
      </w:r>
      <w:r w:rsidRPr="008A2CCF">
        <w:rPr>
          <w:rFonts w:ascii="Arial" w:hAnsi="Arial" w:cs="Arial"/>
          <w:sz w:val="18"/>
          <w:szCs w:val="18"/>
          <w:lang w:val="en-US"/>
        </w:rPr>
        <w:t>/&gt;</w:t>
      </w:r>
    </w:p>
    <w:p w14:paraId="68B09814" w14:textId="01E59B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8A2CCF">
        <w:rPr>
          <w:rFonts w:ascii="Arial" w:hAnsi="Arial" w:cs="Arial"/>
          <w:sz w:val="18"/>
          <w:szCs w:val="18"/>
          <w:lang w:val="en-US"/>
        </w:rPr>
        <w:tab/>
      </w:r>
      <w:r w:rsidRPr="008A2CCF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Характ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рабо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9C71992" w14:textId="2536B0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PCB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62CDBDE" w14:textId="63E6C1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Утвердил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1FBA7B8" w14:textId="1A7AA0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Указани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E5E100A" w14:textId="1264085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99A3370" w14:textId="28B8DE4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ж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BB4276E" w14:textId="738C77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9597555" w14:textId="723C57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ек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7F73DEF" w14:textId="777CA0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асильев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30FBD8F" w14:textId="18E948F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DE7F895" w14:textId="73B3EB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738399A" w14:textId="4CA7599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рядковый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омер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306C21A" w14:textId="5CA8B0E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применяемость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5154A2" w14:textId="1C5ACD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6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C28A7FC" w14:textId="3E9DA74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EC16648" w14:textId="2AD516E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рн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C7DBC30" w14:textId="7500296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ом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EA943B9" w14:textId="3F46E7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лата печатна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E97D238" w14:textId="46AFFB9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Модуль питания (МП)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1688929" w14:textId="2F6BE9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3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262A311" w14:textId="76DD35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D168D5B" w14:textId="606B87C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39BAA8" w14:textId="74CB547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2BA920E" w14:textId="47DA1A6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полнитель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граф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A81E074" w14:textId="6DCDBE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ата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38C92EA" w14:textId="15D7AE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и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Файл проекта печатной пла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3108034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П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нструкция по настройк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2E5FC6A" w14:textId="5895572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C1137DC" w14:textId="35E110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26852A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98EC74" w14:textId="356B767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4B40FF4" w14:textId="4677AD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AD5008B" w14:textId="67E52A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множать по указанию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4DDC6B3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етал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A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filenam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PCB1.PcbDoc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82CCD6" w14:textId="31573AA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od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F8D66E" w14:textId="5342BA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14705A4" w14:textId="5A5F59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олщин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15990" w14:textId="018DDD6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OUTLINE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5,4;25,4;177,8;25, /&gt;</w:t>
      </w:r>
    </w:p>
    <w:p w14:paraId="7B276F23" w14:textId="6DD529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UTOUT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2BD5AD9" w14:textId="79F47E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DRILLE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HOLES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535AAE9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A00D91F" w14:textId="69C0A93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D962B0B" w14:textId="2C99F8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4FE01FC" w14:textId="118DD2B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F9F1B34" w14:textId="44B30628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000938" w14:textId="4FE2684F" w:rsidR="00CD509B" w:rsidRPr="0057706A" w:rsidRDefault="00CD509B" w:rsidP="00CD509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DC3BEB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DC3BEB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DC3BEB">
        <w:rPr>
          <w:rFonts w:ascii="Arial" w:hAnsi="Arial" w:cs="Arial"/>
          <w:sz w:val="18"/>
          <w:szCs w:val="18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DC3BEB">
        <w:rPr>
          <w:rFonts w:ascii="Arial" w:hAnsi="Arial" w:cs="Arial"/>
          <w:sz w:val="18"/>
          <w:szCs w:val="18"/>
        </w:rPr>
        <w:t>”</w:t>
      </w:r>
      <w:r w:rsidRPr="00DC3BEB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E38112" w14:textId="21FCABF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DB4796" w14:textId="26AABA1D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2E561A3D" w14:textId="5212224A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38395A59" w14:textId="0DDC1146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1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B4BC70D" w14:textId="51548E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51FF278" w14:textId="12BE89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A5E100" w14:textId="7CF249F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7B59D23" w14:textId="715BCB1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D59FCE9" w14:textId="72444CF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0487581" w14:textId="35F385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6D076E7" w14:textId="4F13DAD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66E8018" w14:textId="54B1CD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834EA77" w14:textId="3DD953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13B797" w14:textId="03029F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C76E5F5" w14:textId="4F4898E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860DA7E" w14:textId="25C140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6AB0298" w14:textId="3309D6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98F4D7F" w14:textId="341733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277DCF4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1EE40D5" w14:textId="070F958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39E380" w14:textId="6D70094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3D98137" w14:textId="059A72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A3EF20D" w14:textId="0D7D1443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27EF395" w14:textId="3790AFBF" w:rsidR="00CD509B" w:rsidRPr="0057706A" w:rsidRDefault="00CD509B" w:rsidP="00CD509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DC3BEB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DC3BEB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DC3BEB">
        <w:rPr>
          <w:rFonts w:ascii="Arial" w:hAnsi="Arial" w:cs="Arial"/>
          <w:sz w:val="18"/>
          <w:szCs w:val="18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DC3BEB">
        <w:rPr>
          <w:rFonts w:ascii="Arial" w:hAnsi="Arial" w:cs="Arial"/>
          <w:sz w:val="18"/>
          <w:szCs w:val="18"/>
        </w:rPr>
        <w:t>”</w:t>
      </w:r>
      <w:r w:rsidRPr="00DC3BEB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BD892BF" w14:textId="1D1C19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E8281CE" w14:textId="228AC8DF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5FBA7C33" w14:textId="20BFA2B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03B8B7E" w14:textId="1687609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76327E1" w14:textId="417548D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1FDCB0B" w14:textId="14EF6C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063127A" w14:textId="73C8DC7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3C8B5FB" w14:textId="08801D8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5FA01A0" w14:textId="556A33F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1D2DBF" w14:textId="1D367D5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70AAF7" w14:textId="31B31F1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A5B9082" w14:textId="610AA6B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5C3AFB5" w14:textId="24852D3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F387C7C" w14:textId="641DE5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0C70B3" w14:textId="45DF6B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94C39B9" w14:textId="17E507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4F5EFA" w14:textId="3FD52B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FB5E74" w14:textId="596FE4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6E28203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</w:t>
      </w:r>
      <w:r w:rsidR="00056144" w:rsidRPr="00056144">
        <w:rPr>
          <w:rFonts w:ascii="Arial" w:hAnsi="Arial" w:cs="Arial"/>
          <w:sz w:val="18"/>
          <w:szCs w:val="18"/>
          <w:lang w:val="en-US"/>
        </w:rPr>
        <w:sym w:font="Wingdings" w:char="F0E0"/>
      </w:r>
    </w:p>
    <w:p w14:paraId="4B18E2B5" w14:textId="492A7A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02599E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589EAC" w14:textId="27278F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CBECED" w14:textId="4735BB4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4CFBAB" w14:textId="38FBCAC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5F921C" w14:textId="1DFA9850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B1EAB6" w14:textId="4D9B1310" w:rsidR="00DC3BEB" w:rsidRPr="0057706A" w:rsidRDefault="00DC3BEB" w:rsidP="00DC3BE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DC3BEB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DC3BEB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DC3BEB">
        <w:rPr>
          <w:rFonts w:ascii="Arial" w:hAnsi="Arial" w:cs="Arial"/>
          <w:sz w:val="18"/>
          <w:szCs w:val="18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DC3BEB">
        <w:rPr>
          <w:rFonts w:ascii="Arial" w:hAnsi="Arial" w:cs="Arial"/>
          <w:sz w:val="18"/>
          <w:szCs w:val="18"/>
        </w:rPr>
        <w:t>”</w:t>
      </w:r>
      <w:r w:rsidRPr="00DC3BEB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74FE7B" w14:textId="4435DD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B53AB5F" w14:textId="42F771A3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3E22A90" w14:textId="3C4A792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6687A1FD" w14:textId="618E9C1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C5E5247" w14:textId="164CA3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9877929" w14:textId="65A83C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D3FEE09" w14:textId="20D589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89BCECC" w14:textId="1AF94D0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5947F2" w14:textId="0DF2C5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829CE9B" w14:textId="1DC291C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E7D2EB" w14:textId="3ECA89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936D91" w14:textId="43E9BA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0DF389B" w14:textId="38A5946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B5F7C" w14:textId="2104945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3DAF555" w14:textId="1CB675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2029D31" w14:textId="3031607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9551614" w14:textId="693479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3CB65D" w14:textId="25D687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18E68E2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2AB620" w14:textId="7C00F30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9CC01" w14:textId="7BE4EC4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342F3D" w14:textId="1DF4F77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04E7B6" w14:textId="5E23CF94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EDF4EC3" w14:textId="1101309D" w:rsidR="001949EE" w:rsidRPr="0057706A" w:rsidRDefault="001949EE" w:rsidP="001949EE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DC3BEB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DC3BEB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DC3BEB">
        <w:rPr>
          <w:rFonts w:ascii="Arial" w:hAnsi="Arial" w:cs="Arial"/>
          <w:sz w:val="18"/>
          <w:szCs w:val="18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DC3BEB">
        <w:rPr>
          <w:rFonts w:ascii="Arial" w:hAnsi="Arial" w:cs="Arial"/>
          <w:sz w:val="18"/>
          <w:szCs w:val="18"/>
        </w:rPr>
        <w:t>”</w:t>
      </w:r>
      <w:r w:rsidRPr="00DC3BEB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F3A25EE" w14:textId="6245AE2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4CDFC32" w14:textId="477F5E90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D50D0D3" w14:textId="04E60154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7067ED24" w14:textId="77D9A86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E016AA6" w14:textId="2F70DF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76543C9" w14:textId="25D6D7B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2E65BED" w14:textId="1EFB20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A6147C5" w14:textId="4DAFED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10B4501" w14:textId="30DC6A6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63328D" w14:textId="0FFDF6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6F003" w14:textId="3D85DB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2840D" w14:textId="26EA14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109BD9" w14:textId="5FD1AAB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37A55A" w14:textId="639CAF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CF5F83" w14:textId="64AF1C9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FFB22" w14:textId="659755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3261"/>
        <w:gridCol w:w="3181"/>
        <w:gridCol w:w="2766"/>
      </w:tblGrid>
      <w:tr w:rsidR="00126EBB" w:rsidRPr="0057706A" w14:paraId="39F894C3" w14:textId="77777777" w:rsidTr="009D042C">
        <w:tc>
          <w:tcPr>
            <w:tcW w:w="1129" w:type="dxa"/>
            <w:shd w:val="clear" w:color="auto" w:fill="BFBFBF" w:themeFill="background1" w:themeFillShade="BF"/>
          </w:tcPr>
          <w:p w14:paraId="53C074E0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3261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181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9D042C">
        <w:tc>
          <w:tcPr>
            <w:tcW w:w="1129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61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181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9D042C">
        <w:tc>
          <w:tcPr>
            <w:tcW w:w="1129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61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181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9D042C">
        <w:tc>
          <w:tcPr>
            <w:tcW w:w="1129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261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181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9D042C">
        <w:tc>
          <w:tcPr>
            <w:tcW w:w="1129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261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181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9D042C">
        <w:tc>
          <w:tcPr>
            <w:tcW w:w="1129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261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181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9D042C">
        <w:tc>
          <w:tcPr>
            <w:tcW w:w="1129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261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181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9D042C">
        <w:tc>
          <w:tcPr>
            <w:tcW w:w="1129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261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181" w:type="dxa"/>
          </w:tcPr>
          <w:p w14:paraId="5E64F8E8" w14:textId="5FEA145D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9D042C">
        <w:tc>
          <w:tcPr>
            <w:tcW w:w="1129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261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181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9D042C">
        <w:tc>
          <w:tcPr>
            <w:tcW w:w="1129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261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9D042C">
        <w:tc>
          <w:tcPr>
            <w:tcW w:w="1129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261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056144" w:rsidRPr="0057706A" w14:paraId="30603453" w14:textId="77777777" w:rsidTr="009D042C">
        <w:tc>
          <w:tcPr>
            <w:tcW w:w="1129" w:type="dxa"/>
          </w:tcPr>
          <w:p w14:paraId="430AFE0F" w14:textId="19AAEBB2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3261" w:type="dxa"/>
            <w:vMerge/>
          </w:tcPr>
          <w:p w14:paraId="17C16FA0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72E40F5C" w14:textId="5AD4DA19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322E2C24" w14:textId="32BFDFFA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056144" w:rsidRPr="0057706A" w14:paraId="2B25A6E4" w14:textId="77777777" w:rsidTr="009D042C">
        <w:tc>
          <w:tcPr>
            <w:tcW w:w="1129" w:type="dxa"/>
          </w:tcPr>
          <w:p w14:paraId="181AEEDC" w14:textId="6F2709E6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</w:p>
        </w:tc>
        <w:tc>
          <w:tcPr>
            <w:tcW w:w="3261" w:type="dxa"/>
            <w:vMerge/>
          </w:tcPr>
          <w:p w14:paraId="5C4A2ECF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24F2A094" w14:textId="2D27C88B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дополнительной граф</w:t>
            </w:r>
            <w:r w:rsidR="0057318A">
              <w:rPr>
                <w:rFonts w:ascii="Times New Roman" w:hAnsi="Times New Roman" w:cs="Times New Roman"/>
                <w:sz w:val="24"/>
                <w:szCs w:val="24"/>
              </w:rPr>
              <w:t>ы</w:t>
            </w:r>
          </w:p>
        </w:tc>
        <w:tc>
          <w:tcPr>
            <w:tcW w:w="2766" w:type="dxa"/>
          </w:tcPr>
          <w:p w14:paraId="0B071E64" w14:textId="0ECAF44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6144" w:rsidRPr="0057706A" w14:paraId="04428363" w14:textId="77777777" w:rsidTr="009D042C">
        <w:tc>
          <w:tcPr>
            <w:tcW w:w="1129" w:type="dxa"/>
          </w:tcPr>
          <w:p w14:paraId="5E80340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261" w:type="dxa"/>
            <w:vMerge/>
          </w:tcPr>
          <w:p w14:paraId="775890A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1BB386DB" w14:textId="2239AD7A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5A4B8BBB" w14:textId="77777777" w:rsidTr="009D042C">
        <w:tc>
          <w:tcPr>
            <w:tcW w:w="1129" w:type="dxa"/>
          </w:tcPr>
          <w:p w14:paraId="06B72C9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261" w:type="dxa"/>
            <w:vMerge/>
          </w:tcPr>
          <w:p w14:paraId="3C360BC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006E74E3" w14:textId="288A5982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C49A3E7" w14:textId="77777777" w:rsidTr="009D042C">
        <w:tc>
          <w:tcPr>
            <w:tcW w:w="1129" w:type="dxa"/>
          </w:tcPr>
          <w:p w14:paraId="1F3C5BF7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261" w:type="dxa"/>
          </w:tcPr>
          <w:p w14:paraId="69A0D869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181" w:type="dxa"/>
          </w:tcPr>
          <w:p w14:paraId="5A9B3180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2766" w:type="dxa"/>
          </w:tcPr>
          <w:p w14:paraId="0EC6D0EC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442B4C01" w14:textId="77777777" w:rsidTr="009D042C">
        <w:tc>
          <w:tcPr>
            <w:tcW w:w="1129" w:type="dxa"/>
          </w:tcPr>
          <w:p w14:paraId="473A5AD1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261" w:type="dxa"/>
          </w:tcPr>
          <w:p w14:paraId="24BAE7F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181" w:type="dxa"/>
          </w:tcPr>
          <w:p w14:paraId="3161684A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2766" w:type="dxa"/>
          </w:tcPr>
          <w:p w14:paraId="00EAA0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1C7A037" w14:textId="77777777" w:rsidTr="009D042C">
        <w:tc>
          <w:tcPr>
            <w:tcW w:w="1129" w:type="dxa"/>
          </w:tcPr>
          <w:p w14:paraId="4C0FA1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261" w:type="dxa"/>
          </w:tcPr>
          <w:p w14:paraId="0EC2CA33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181" w:type="dxa"/>
          </w:tcPr>
          <w:p w14:paraId="61D3D19B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3FCAD578" w14:textId="77777777" w:rsidTr="009D042C">
        <w:tc>
          <w:tcPr>
            <w:tcW w:w="1129" w:type="dxa"/>
          </w:tcPr>
          <w:p w14:paraId="125A557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261" w:type="dxa"/>
          </w:tcPr>
          <w:p w14:paraId="2E8E91D3" w14:textId="70791A74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181" w:type="dxa"/>
          </w:tcPr>
          <w:p w14:paraId="2E7D1755" w14:textId="285D22D1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DC3BEB" w:rsidRPr="0057706A" w14:paraId="74F8837E" w14:textId="77777777" w:rsidTr="00C74A52">
        <w:tc>
          <w:tcPr>
            <w:tcW w:w="3823" w:type="dxa"/>
          </w:tcPr>
          <w:p w14:paraId="1BA27B5A" w14:textId="1EE059B9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Количество</w:t>
            </w:r>
          </w:p>
        </w:tc>
        <w:tc>
          <w:tcPr>
            <w:tcW w:w="3250" w:type="dxa"/>
          </w:tcPr>
          <w:p w14:paraId="4362F9D8" w14:textId="6020D09B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Количество</w:t>
            </w:r>
          </w:p>
        </w:tc>
        <w:tc>
          <w:tcPr>
            <w:tcW w:w="2766" w:type="dxa"/>
          </w:tcPr>
          <w:p w14:paraId="30143AB4" w14:textId="77777777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 xml:space="preserve">Применяется только в </w:t>
            </w:r>
          </w:p>
          <w:p w14:paraId="4717BE9E" w14:textId="4BA9AA60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С</w:t>
            </w: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П</w:t>
            </w:r>
          </w:p>
        </w:tc>
      </w:tr>
      <w:tr w:rsidR="00DC3BEB" w:rsidRPr="0057706A" w14:paraId="164E495A" w14:textId="77777777" w:rsidTr="00C74A52">
        <w:tc>
          <w:tcPr>
            <w:tcW w:w="3823" w:type="dxa"/>
          </w:tcPr>
          <w:p w14:paraId="66274CE4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  <w:vMerge w:val="restart"/>
          </w:tcPr>
          <w:p w14:paraId="6489D21B" w14:textId="62A95090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Применяется только в ВП</w:t>
            </w:r>
          </w:p>
        </w:tc>
      </w:tr>
      <w:tr w:rsidR="00DC3BEB" w:rsidRPr="0057706A" w14:paraId="04958ECA" w14:textId="77777777" w:rsidTr="00C74A52">
        <w:tc>
          <w:tcPr>
            <w:tcW w:w="3823" w:type="dxa"/>
          </w:tcPr>
          <w:p w14:paraId="5460B89E" w14:textId="134FF926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.</w:t>
            </w:r>
          </w:p>
        </w:tc>
        <w:tc>
          <w:tcPr>
            <w:tcW w:w="3250" w:type="dxa"/>
          </w:tcPr>
          <w:p w14:paraId="1D9764B6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  <w:vMerge/>
          </w:tcPr>
          <w:p w14:paraId="53FF4F64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C3BEB" w:rsidRPr="0057706A" w14:paraId="3C98B07A" w14:textId="77777777" w:rsidTr="00C74A52">
        <w:tc>
          <w:tcPr>
            <w:tcW w:w="3823" w:type="dxa"/>
          </w:tcPr>
          <w:p w14:paraId="78939E97" w14:textId="51297855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  <w:vMerge/>
          </w:tcPr>
          <w:p w14:paraId="4A0F00A6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732" w:rsidRPr="0057706A" w14:paraId="65A3F485" w14:textId="77777777" w:rsidTr="00C74A52">
        <w:tc>
          <w:tcPr>
            <w:tcW w:w="3823" w:type="dxa"/>
          </w:tcPr>
          <w:p w14:paraId="2D58C92C" w14:textId="2ECB23C2" w:rsidR="009E4732" w:rsidRPr="009E4732" w:rsidRDefault="009E4732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личие компонента</w:t>
            </w:r>
          </w:p>
        </w:tc>
        <w:tc>
          <w:tcPr>
            <w:tcW w:w="3250" w:type="dxa"/>
          </w:tcPr>
          <w:p w14:paraId="422A6C8F" w14:textId="081D39D3" w:rsidR="009E4732" w:rsidRPr="0057706A" w:rsidRDefault="009E4732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знак что компонент используется (0/1</w:t>
            </w:r>
            <w:bookmarkStart w:id="0" w:name="_GoBack"/>
            <w:bookmarkEnd w:id="0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766" w:type="dxa"/>
          </w:tcPr>
          <w:p w14:paraId="7093800A" w14:textId="77777777" w:rsidR="009E4732" w:rsidRPr="0057706A" w:rsidRDefault="009E4732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5A6342FB" w:rsidR="00FC6530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65pt;height:233.3pt" o:ole="">
            <v:imagedata r:id="rId10" o:title=""/>
          </v:shape>
          <o:OLEObject Type="Embed" ProgID="Visio.Drawing.15" ShapeID="_x0000_i1025" DrawAspect="Content" ObjectID="_1663683927" r:id="rId11"/>
        </w:object>
      </w:r>
    </w:p>
    <w:p w14:paraId="60EB9396" w14:textId="2A8F66B0" w:rsidR="00FC6530" w:rsidRDefault="00765C0F" w:rsidP="00765C0F">
      <w:pPr>
        <w:pStyle w:val="a3"/>
        <w:ind w:left="40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Б.1 </w:t>
      </w:r>
      <w:r w:rsidR="00F349B5">
        <w:rPr>
          <w:rFonts w:ascii="Times New Roman" w:hAnsi="Times New Roman" w:cs="Times New Roman"/>
          <w:sz w:val="24"/>
          <w:szCs w:val="24"/>
        </w:rPr>
        <w:t>– форматы страниц</w:t>
      </w:r>
    </w:p>
    <w:p w14:paraId="0D7EC521" w14:textId="77777777" w:rsidR="00765C0F" w:rsidRPr="0057706A" w:rsidRDefault="00765C0F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57706A" w:rsidRDefault="007C19E0" w:rsidP="008274FA">
      <w:pPr>
        <w:pStyle w:val="a3"/>
        <w:ind w:left="405"/>
      </w:pPr>
    </w:p>
    <w:p w14:paraId="04DFBC5E" w14:textId="77777777" w:rsidR="007C19E0" w:rsidRPr="0057706A" w:rsidRDefault="007C19E0" w:rsidP="008274FA">
      <w:pPr>
        <w:pStyle w:val="a3"/>
        <w:ind w:left="405"/>
      </w:pPr>
    </w:p>
    <w:p w14:paraId="30666CBE" w14:textId="77777777" w:rsidR="007C19E0" w:rsidRPr="0057706A" w:rsidRDefault="007C19E0" w:rsidP="008274FA">
      <w:pPr>
        <w:pStyle w:val="a3"/>
        <w:ind w:left="405"/>
      </w:pPr>
    </w:p>
    <w:p w14:paraId="0295D564" w14:textId="739E5A72" w:rsidR="00A25961" w:rsidRPr="0057706A" w:rsidRDefault="007C19E0" w:rsidP="008274FA">
      <w:pPr>
        <w:pStyle w:val="a3"/>
        <w:ind w:left="405"/>
      </w:pPr>
      <w:r w:rsidRPr="0057706A">
        <w:t xml:space="preserve">Общие элементы на первом листе должны быть нарисованы в соответствие с Рисунком </w:t>
      </w:r>
      <w:r w:rsidR="00765C0F">
        <w:t>Б.</w:t>
      </w:r>
      <w:r w:rsidRPr="0057706A">
        <w:t>2.</w:t>
      </w:r>
    </w:p>
    <w:p w14:paraId="6A06FFEB" w14:textId="2994CAFD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a3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a3"/>
        <w:ind w:left="405"/>
      </w:pPr>
    </w:p>
    <w:p w14:paraId="3C9B95FA" w14:textId="668D6298" w:rsidR="005A45BF" w:rsidRPr="0057706A" w:rsidRDefault="005A45BF" w:rsidP="008274FA">
      <w:pPr>
        <w:pStyle w:val="a3"/>
        <w:ind w:left="405"/>
      </w:pPr>
    </w:p>
    <w:p w14:paraId="590C3D4E" w14:textId="4598BC3E" w:rsidR="005A45BF" w:rsidRPr="0057706A" w:rsidRDefault="005A45BF" w:rsidP="008274FA">
      <w:pPr>
        <w:pStyle w:val="a3"/>
        <w:ind w:left="405"/>
      </w:pPr>
    </w:p>
    <w:p w14:paraId="0F7A6760" w14:textId="65DC80F9" w:rsidR="005A45BF" w:rsidRPr="0057706A" w:rsidRDefault="005A45BF" w:rsidP="008274FA">
      <w:pPr>
        <w:pStyle w:val="a3"/>
        <w:ind w:left="405"/>
      </w:pPr>
    </w:p>
    <w:p w14:paraId="574CCC03" w14:textId="77777777" w:rsidR="005A45BF" w:rsidRPr="0057706A" w:rsidRDefault="005A45BF" w:rsidP="008274FA">
      <w:pPr>
        <w:pStyle w:val="a3"/>
        <w:ind w:left="405"/>
      </w:pPr>
    </w:p>
    <w:p w14:paraId="0FD2B076" w14:textId="77777777" w:rsidR="005A45BF" w:rsidRPr="0057706A" w:rsidRDefault="005A45BF" w:rsidP="008274FA">
      <w:pPr>
        <w:pStyle w:val="a3"/>
        <w:ind w:left="405"/>
      </w:pPr>
    </w:p>
    <w:p w14:paraId="0EC4F86A" w14:textId="357AB28E" w:rsidR="007C19E0" w:rsidRPr="00534A87" w:rsidRDefault="007C19E0" w:rsidP="008274FA">
      <w:pPr>
        <w:pStyle w:val="a3"/>
        <w:ind w:left="405"/>
      </w:pPr>
    </w:p>
    <w:p w14:paraId="17500EF2" w14:textId="33CC4975" w:rsidR="007C19E0" w:rsidRPr="00F349B5" w:rsidRDefault="007C19E0" w:rsidP="007C19E0">
      <w:pPr>
        <w:pStyle w:val="a3"/>
        <w:ind w:left="405"/>
        <w:rPr>
          <w:rFonts w:ascii="Times New Roman" w:hAnsi="Times New Roman" w:cs="Times New Roman"/>
        </w:rPr>
      </w:pPr>
      <w:r w:rsidRPr="00F349B5">
        <w:rPr>
          <w:rFonts w:ascii="Times New Roman" w:hAnsi="Times New Roman" w:cs="Times New Roman"/>
        </w:rPr>
        <w:t xml:space="preserve">Общие элементы на последующих листах должны быть нарисованы в соответствие форматом </w:t>
      </w:r>
      <w:proofErr w:type="gramStart"/>
      <w:r w:rsidRPr="00F349B5">
        <w:rPr>
          <w:rFonts w:ascii="Times New Roman" w:hAnsi="Times New Roman" w:cs="Times New Roman"/>
        </w:rPr>
        <w:t>на  Рисунке</w:t>
      </w:r>
      <w:proofErr w:type="gramEnd"/>
      <w:r w:rsidRPr="00F349B5">
        <w:rPr>
          <w:rFonts w:ascii="Times New Roman" w:hAnsi="Times New Roman" w:cs="Times New Roman"/>
        </w:rPr>
        <w:t xml:space="preserve"> Б.3.</w:t>
      </w:r>
    </w:p>
    <w:p w14:paraId="3F20C655" w14:textId="1DA4E52A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C07F7E">
      <w:pPr>
        <w:pStyle w:val="a3"/>
        <w:ind w:left="405" w:firstLine="21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5E41D217" w:rsidR="001A2BF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две строки (для спецификации одна). Первая строка - </w:t>
      </w:r>
      <w:r w:rsidRPr="00363645">
        <w:rPr>
          <w:rFonts w:ascii="Times New Roman" w:hAnsi="Times New Roman" w:cs="Times New Roman"/>
          <w:b/>
          <w:bCs/>
          <w:sz w:val="24"/>
          <w:szCs w:val="24"/>
          <w:highlight w:val="green"/>
        </w:rPr>
        <w:t>наименование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изделия</w:t>
      </w:r>
      <w:r w:rsidR="00CE60A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(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>заполняется значение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>м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из 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>тега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AD05AF" w:rsidRPr="00363645">
        <w:rPr>
          <w:rFonts w:ascii="Times New Roman" w:hAnsi="Times New Roman" w:cs="Times New Roman"/>
          <w:i/>
          <w:iCs/>
          <w:sz w:val="24"/>
          <w:szCs w:val="24"/>
          <w:highlight w:val="green"/>
          <w:lang w:val="en-US"/>
        </w:rPr>
        <w:t>graph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>с именем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E60A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«Наименование») </w:t>
      </w:r>
      <w:bookmarkStart w:id="1" w:name="_Hlk45099070"/>
      <w:r w:rsidRPr="00363645">
        <w:rPr>
          <w:rFonts w:ascii="Times New Roman" w:hAnsi="Times New Roman" w:cs="Times New Roman"/>
          <w:sz w:val="24"/>
          <w:szCs w:val="24"/>
          <w:highlight w:val="green"/>
        </w:rPr>
        <w:t>и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вторая строка -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63645">
        <w:rPr>
          <w:rFonts w:ascii="Times New Roman" w:hAnsi="Times New Roman" w:cs="Times New Roman"/>
          <w:b/>
          <w:bCs/>
          <w:sz w:val="24"/>
          <w:szCs w:val="24"/>
          <w:highlight w:val="green"/>
        </w:rPr>
        <w:t>наименование документа</w:t>
      </w:r>
      <w:r w:rsidR="00CD6266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>(для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ведомости покупных изделий надо вписать «Ведомость покупных изделий», для перечня элементов - «Перечень элементов»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>)</w:t>
      </w:r>
      <w:r w:rsidR="00CD6266" w:rsidRPr="00363645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6AAC1109">
                <wp:simplePos x="0" y="0"/>
                <wp:positionH relativeFrom="column">
                  <wp:posOffset>999250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DF8F30" id="Прямоугольник 2" o:spid="_x0000_s1026" style="position:absolute;margin-left:78.7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" filled="f" strokecolor="#1f3763 [1604]" strokeweight="1pt"/>
            </w:pict>
          </mc:Fallback>
        </mc:AlternateContent>
      </w:r>
    </w:p>
    <w:p w14:paraId="24F4ED54" w14:textId="7889FC26" w:rsidR="001A2BF7" w:rsidRPr="002E5B78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634F23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 w:rsidR="00BE6C65">
        <w:rPr>
          <w:rFonts w:ascii="Times New Roman" w:hAnsi="Times New Roman" w:cs="Times New Roman"/>
          <w:b/>
          <w:bCs/>
          <w:sz w:val="36"/>
          <w:szCs w:val="36"/>
        </w:rPr>
        <w:t xml:space="preserve">  </w:t>
      </w:r>
      <w:r w:rsidR="0001372D" w:rsidRPr="002E5B78">
        <w:rPr>
          <w:rFonts w:ascii="Times New Roman" w:hAnsi="Times New Roman" w:cs="Times New Roman"/>
          <w:sz w:val="36"/>
          <w:szCs w:val="36"/>
        </w:rPr>
        <w:t xml:space="preserve">Платформа </w:t>
      </w:r>
    </w:p>
    <w:p w14:paraId="3F564C99" w14:textId="771B86D6" w:rsidR="00592CA2" w:rsidRPr="0057706A" w:rsidRDefault="002E5B78" w:rsidP="0091712D">
      <w:pPr>
        <w:pStyle w:val="a3"/>
        <w:spacing w:after="0" w:line="240" w:lineRule="auto"/>
        <w:ind w:left="1428" w:firstLine="69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BE6C65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1"/>
    <w:p w14:paraId="5E32BE6B" w14:textId="7C136C68" w:rsidR="005D412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416735C0" w:rsidR="005A45BF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6454F2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2D0ECE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2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2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8C6CE35" w14:textId="3D5F0513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3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b/>
          <w:bCs/>
          <w:sz w:val="24"/>
          <w:szCs w:val="24"/>
        </w:rPr>
        <w:t>не заполняется, не редактируетс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3"/>
    <w:p w14:paraId="43802FE8" w14:textId="34CC6480" w:rsidR="009D46FE" w:rsidRPr="0057706A" w:rsidRDefault="005A45BF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4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4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5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5"/>
    </w:p>
    <w:p w14:paraId="12788DF2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6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7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7"/>
    </w:p>
    <w:bookmarkEnd w:id="6"/>
    <w:p w14:paraId="0E5BC23C" w14:textId="7188E80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3F7AC96C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для текущей версии не заполняется и не редактируется, но необходимо доработать структуру </w:t>
      </w:r>
      <w:r w:rsidR="0091712D" w:rsidRPr="004B3B99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 файла чтобы внести соответствующие поля</w:t>
      </w:r>
      <w:r w:rsidR="00592CA2" w:rsidRPr="004B3B99">
        <w:rPr>
          <w:rFonts w:ascii="Times New Roman" w:hAnsi="Times New Roman" w:cs="Times New Roman"/>
          <w:sz w:val="24"/>
          <w:szCs w:val="24"/>
        </w:rPr>
        <w:t>;</w:t>
      </w:r>
    </w:p>
    <w:p w14:paraId="4211E978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18ECFDF" w14:textId="5B76644D" w:rsidR="00C81916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508B4D0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8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8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9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9"/>
    </w:p>
    <w:p w14:paraId="1914EF9F" w14:textId="0B993EC5" w:rsidR="00C84F38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10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10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B209D9A" w14:textId="2C39954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 н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03A71F0" w14:textId="14B5594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А4, для ВП –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76A6F86E" w:rsidR="00C81916" w:rsidRDefault="00C81916">
      <w:r w:rsidRPr="0057706A">
        <w:br w:type="page"/>
      </w:r>
    </w:p>
    <w:p w14:paraId="7E95821A" w14:textId="1D2C88DB" w:rsidR="000A601D" w:rsidRDefault="000A601D" w:rsidP="007562DC">
      <w:pPr>
        <w:ind w:firstLine="405"/>
        <w:jc w:val="both"/>
        <w:rPr>
          <w:rFonts w:ascii="Times New Roman" w:hAnsi="Times New Roman" w:cs="Times New Roman"/>
          <w:sz w:val="24"/>
          <w:szCs w:val="24"/>
        </w:rPr>
      </w:pPr>
      <w:r w:rsidRPr="00093160">
        <w:rPr>
          <w:rFonts w:ascii="Times New Roman" w:hAnsi="Times New Roman" w:cs="Times New Roman"/>
          <w:sz w:val="24"/>
          <w:szCs w:val="24"/>
        </w:rPr>
        <w:lastRenderedPageBreak/>
        <w:t>Лист регистрации изменений</w:t>
      </w:r>
      <w:r w:rsidR="00A243E1">
        <w:rPr>
          <w:rFonts w:ascii="Times New Roman" w:hAnsi="Times New Roman" w:cs="Times New Roman"/>
          <w:sz w:val="24"/>
          <w:szCs w:val="24"/>
        </w:rPr>
        <w:t xml:space="preserve"> </w:t>
      </w:r>
      <w:r w:rsidR="007562DC">
        <w:rPr>
          <w:rFonts w:ascii="Times New Roman" w:hAnsi="Times New Roman" w:cs="Times New Roman"/>
          <w:sz w:val="24"/>
          <w:szCs w:val="24"/>
        </w:rPr>
        <w:t xml:space="preserve">для всех документов, соответствующих ГОСТ (ВП, ПЭ3, спецификация), имеет одинаковый формат независимо от формата документа – А4. На самом листе присутствует основная надпись как на рисунке Б.3 и нижняя дополнительная графа. Таблица данных имеет вид и размеры как на рисунке Б.4. </w:t>
      </w:r>
      <w:r w:rsidR="006D270A">
        <w:rPr>
          <w:rFonts w:ascii="Times New Roman" w:hAnsi="Times New Roman" w:cs="Times New Roman"/>
          <w:sz w:val="24"/>
          <w:szCs w:val="24"/>
        </w:rPr>
        <w:t>Лист регистрации изменений не заполняется в ПО.</w:t>
      </w:r>
    </w:p>
    <w:tbl>
      <w:tblPr>
        <w:tblStyle w:val="ad"/>
        <w:tblW w:w="10490" w:type="dxa"/>
        <w:tblInd w:w="-142" w:type="dxa"/>
        <w:tblLayout w:type="fixed"/>
        <w:tblLook w:val="04A0" w:firstRow="1" w:lastRow="0" w:firstColumn="1" w:lastColumn="0" w:noHBand="0" w:noVBand="1"/>
      </w:tblPr>
      <w:tblGrid>
        <w:gridCol w:w="411"/>
        <w:gridCol w:w="15"/>
        <w:gridCol w:w="282"/>
        <w:gridCol w:w="567"/>
        <w:gridCol w:w="993"/>
        <w:gridCol w:w="1134"/>
        <w:gridCol w:w="992"/>
        <w:gridCol w:w="1134"/>
        <w:gridCol w:w="1135"/>
        <w:gridCol w:w="850"/>
        <w:gridCol w:w="1276"/>
        <w:gridCol w:w="851"/>
        <w:gridCol w:w="850"/>
      </w:tblGrid>
      <w:tr w:rsidR="00093160" w:rsidRPr="0057706A" w14:paraId="12F09284" w14:textId="77777777" w:rsidTr="00A243E1">
        <w:trPr>
          <w:cantSplit/>
          <w:trHeight w:val="569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007D9DF8" w14:textId="3BE18127" w:rsidR="00093160" w:rsidRPr="0057706A" w:rsidRDefault="007562DC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E21EAEA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A26D357" w14:textId="2DCA112A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Лист регистрации изменений</w:t>
            </w:r>
          </w:p>
        </w:tc>
      </w:tr>
      <w:tr w:rsidR="00093160" w:rsidRPr="0057706A" w14:paraId="09FE49F3" w14:textId="77777777" w:rsidTr="00A243E1">
        <w:trPr>
          <w:cantSplit/>
          <w:trHeight w:val="383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20C26686" w14:textId="72277DD5" w:rsidR="00093160" w:rsidRPr="0057706A" w:rsidRDefault="000F1335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5CE3ED8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right w:val="single" w:sz="4" w:space="0" w:color="auto"/>
            </w:tcBorders>
            <w:vAlign w:val="center"/>
          </w:tcPr>
          <w:p w14:paraId="2F1C65DB" w14:textId="769CE661" w:rsidR="00093160" w:rsidRPr="0072415F" w:rsidRDefault="00093160" w:rsidP="000A601D">
            <w:pPr>
              <w:ind w:left="-101" w:right="-1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.</w:t>
            </w:r>
          </w:p>
        </w:tc>
        <w:tc>
          <w:tcPr>
            <w:tcW w:w="4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22D9" w14:textId="56E82819" w:rsidR="00093160" w:rsidRPr="0072415F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мера листов (страниц)</w:t>
            </w:r>
          </w:p>
        </w:tc>
        <w:tc>
          <w:tcPr>
            <w:tcW w:w="11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3F54C4" w14:textId="77777777" w:rsidR="00093160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93160"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листов</w:t>
            </w:r>
          </w:p>
          <w:p w14:paraId="35D8516A" w14:textId="77777777" w:rsid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страниц)</w:t>
            </w:r>
          </w:p>
          <w:p w14:paraId="0025A259" w14:textId="6FAB70B7" w:rsidR="00093160" w:rsidRP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докум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D1D6B2" w14:textId="27441311" w:rsidR="00093160" w:rsidRPr="00093160" w:rsidRDefault="00093160" w:rsidP="00093160">
            <w:pPr>
              <w:ind w:left="-108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докум.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0FE6853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ходящий </w:t>
            </w:r>
          </w:p>
          <w:p w14:paraId="367DB698" w14:textId="77777777" w:rsid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14:paraId="50EA5CF1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опров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7F62C628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дительного</w:t>
            </w:r>
            <w:proofErr w:type="spellEnd"/>
          </w:p>
          <w:p w14:paraId="3EE38BB7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.</w:t>
            </w:r>
          </w:p>
          <w:p w14:paraId="13264482" w14:textId="2F5D65D5" w:rsidR="006F7E9D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дата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1EE8EC" w14:textId="1F80A272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14:paraId="42DA7A54" w14:textId="7ABFA753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</w:t>
            </w:r>
          </w:p>
        </w:tc>
      </w:tr>
      <w:tr w:rsidR="00093160" w:rsidRPr="0057706A" w14:paraId="6567BD3E" w14:textId="77777777" w:rsidTr="00A243E1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7D274510" w14:textId="1E0EEF3B" w:rsidR="00093160" w:rsidRPr="0057706A" w:rsidRDefault="000F1335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69173A4" w14:textId="77777777" w:rsidR="00093160" w:rsidRPr="0057706A" w:rsidRDefault="00093160" w:rsidP="000A601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0E4C17" w14:textId="147C10CB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A15AD" w14:textId="54082D0C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е-ненных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E697D" w14:textId="5A5A89D3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заме-</w:t>
            </w:r>
            <w:proofErr w:type="spell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яемых</w:t>
            </w:r>
            <w:proofErr w:type="spellEnd"/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19982" w14:textId="4A764D00" w:rsidR="00093160" w:rsidRPr="006D270A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в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AD370" w14:textId="775801CB" w:rsidR="00093160" w:rsidRPr="0072415F" w:rsidRDefault="00093160" w:rsidP="0072415F">
            <w:pPr>
              <w:ind w:left="-107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нули-рованных</w:t>
            </w:r>
            <w:proofErr w:type="spellEnd"/>
            <w:proofErr w:type="gramEnd"/>
          </w:p>
        </w:tc>
        <w:tc>
          <w:tcPr>
            <w:tcW w:w="11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46E8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30D3F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F0F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D2892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6FA633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821A344" w14:textId="77777777" w:rsidTr="00A243E1">
        <w:tc>
          <w:tcPr>
            <w:tcW w:w="708" w:type="dxa"/>
            <w:gridSpan w:val="3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32319E4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3492F3B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BD9F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CA1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8CE0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F5AF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E164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D4F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2D7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269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67694C64" w14:textId="1B843AD0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05671C09" w14:textId="77777777" w:rsidTr="007562DC">
        <w:tc>
          <w:tcPr>
            <w:tcW w:w="708" w:type="dxa"/>
            <w:gridSpan w:val="3"/>
            <w:vMerge/>
            <w:tcBorders>
              <w:top w:val="single" w:sz="18" w:space="0" w:color="auto"/>
              <w:left w:val="nil"/>
              <w:bottom w:val="single" w:sz="4" w:space="0" w:color="auto"/>
              <w:right w:val="single" w:sz="18" w:space="0" w:color="auto"/>
            </w:tcBorders>
          </w:tcPr>
          <w:p w14:paraId="6D8153E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157C837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F94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4BCD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E4579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8C0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C1D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B615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03C5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7A0FB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3A8B7879" w14:textId="17A5115B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62DC" w:rsidRPr="0057706A" w14:paraId="7EE362BF" w14:textId="77777777" w:rsidTr="002521A9">
        <w:trPr>
          <w:cantSplit/>
          <w:trHeight w:val="319"/>
        </w:trPr>
        <w:tc>
          <w:tcPr>
            <w:tcW w:w="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</w:tcPr>
          <w:p w14:paraId="29DFE4B0" w14:textId="692B3A8B" w:rsidR="007562DC" w:rsidRPr="0057706A" w:rsidRDefault="007562DC" w:rsidP="007562DC">
            <w:pPr>
              <w:ind w:left="113" w:right="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FAB33E0" w14:textId="3310E2F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14:paraId="45F1F177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6DC93AF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BE73226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F7BCCB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1472623A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032F15A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05D6AB3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AD32B1F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722A29C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14:paraId="04047F17" w14:textId="7A07B331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349D809" w14:textId="77777777" w:rsidTr="007562DC">
        <w:tc>
          <w:tcPr>
            <w:tcW w:w="708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74502E46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18" w:space="0" w:color="auto"/>
            </w:tcBorders>
          </w:tcPr>
          <w:p w14:paraId="430C1B0E" w14:textId="3DFAE0B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93" w:type="dxa"/>
            <w:tcBorders>
              <w:top w:val="single" w:sz="18" w:space="0" w:color="auto"/>
            </w:tcBorders>
          </w:tcPr>
          <w:p w14:paraId="4276CA04" w14:textId="1097EEC9" w:rsidR="00093160" w:rsidRPr="007562DC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6230E4CD" w14:textId="79121A0F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92" w:type="dxa"/>
            <w:tcBorders>
              <w:top w:val="single" w:sz="18" w:space="0" w:color="auto"/>
            </w:tcBorders>
          </w:tcPr>
          <w:p w14:paraId="08C67527" w14:textId="2B979283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3B6DE862" w14:textId="17C41A5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5" w:type="dxa"/>
            <w:tcBorders>
              <w:top w:val="single" w:sz="18" w:space="0" w:color="auto"/>
            </w:tcBorders>
          </w:tcPr>
          <w:p w14:paraId="0278C17C" w14:textId="257291D0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6DA36944" w14:textId="3ACEE6A7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310A50E4" w14:textId="554A6B35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51" w:type="dxa"/>
            <w:tcBorders>
              <w:top w:val="single" w:sz="18" w:space="0" w:color="auto"/>
            </w:tcBorders>
          </w:tcPr>
          <w:p w14:paraId="73CDF6B1" w14:textId="1E6BB701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EFB4EC1" w14:textId="4956C6CB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93160" w:rsidRPr="0057706A" w14:paraId="53F0A4A4" w14:textId="77777777" w:rsidTr="00093160">
        <w:tc>
          <w:tcPr>
            <w:tcW w:w="708" w:type="dxa"/>
            <w:gridSpan w:val="3"/>
            <w:tcBorders>
              <w:top w:val="nil"/>
              <w:left w:val="nil"/>
              <w:bottom w:val="nil"/>
            </w:tcBorders>
          </w:tcPr>
          <w:p w14:paraId="22F1C350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</w:tcPr>
          <w:p w14:paraId="2504908E" w14:textId="7A1DC54C" w:rsidR="00093160" w:rsidRPr="0057706A" w:rsidRDefault="00093160" w:rsidP="0072415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</w:tr>
    </w:tbl>
    <w:p w14:paraId="7B8D8D96" w14:textId="1C30240B" w:rsidR="000A601D" w:rsidRPr="006D270A" w:rsidRDefault="006D270A" w:rsidP="006D270A">
      <w:pPr>
        <w:jc w:val="center"/>
        <w:rPr>
          <w:rFonts w:ascii="Times New Roman" w:hAnsi="Times New Roman" w:cs="Times New Roman"/>
          <w:sz w:val="24"/>
          <w:szCs w:val="24"/>
        </w:rPr>
      </w:pPr>
      <w:r w:rsidRPr="006D270A">
        <w:rPr>
          <w:rFonts w:ascii="Times New Roman" w:hAnsi="Times New Roman" w:cs="Times New Roman"/>
          <w:sz w:val="24"/>
          <w:szCs w:val="24"/>
        </w:rPr>
        <w:t>Рисунок Б.4 – вид и размеры таблицы данных листа регистрации изменений</w:t>
      </w:r>
    </w:p>
    <w:p w14:paraId="34BAF405" w14:textId="03302336" w:rsidR="000A601D" w:rsidRDefault="000A601D"/>
    <w:p w14:paraId="68C3755A" w14:textId="2D79FA61" w:rsidR="000A601D" w:rsidRDefault="000A601D"/>
    <w:p w14:paraId="3B872F4F" w14:textId="722527EA" w:rsidR="007562DC" w:rsidRDefault="007562DC">
      <w:r>
        <w:br w:type="page"/>
      </w:r>
    </w:p>
    <w:p w14:paraId="6037E22B" w14:textId="7F44034C" w:rsidR="00322A3C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Спецификация</w:t>
      </w:r>
    </w:p>
    <w:p w14:paraId="47DEB438" w14:textId="6E0CC430" w:rsidR="00281781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ецификация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Pr="0057706A">
        <w:rPr>
          <w:rFonts w:ascii="Times New Roman" w:hAnsi="Times New Roman" w:cs="Times New Roman"/>
          <w:sz w:val="24"/>
          <w:szCs w:val="24"/>
        </w:rPr>
        <w:t>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0BE9699A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1484E262" w14:textId="77777777" w:rsidR="004B3B99" w:rsidRPr="0057706A" w:rsidRDefault="004B3B99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a3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48ED8E3C" w:rsidR="003744BD" w:rsidRPr="0057706A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>).</w:t>
      </w:r>
    </w:p>
    <w:p w14:paraId="5771EEC9" w14:textId="5B713F5B" w:rsidR="00FE16F0" w:rsidRDefault="00FE16F0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</w:t>
      </w:r>
      <w:r w:rsidR="004B3B99">
        <w:rPr>
          <w:rFonts w:ascii="Times New Roman" w:hAnsi="Times New Roman" w:cs="Times New Roman"/>
          <w:sz w:val="24"/>
          <w:szCs w:val="24"/>
        </w:rPr>
        <w:t>Последовательность действий в случае наличия нескольких исполнений описана в общих функциональных требованиях к документам</w:t>
      </w:r>
      <w:r w:rsidR="00E1704D">
        <w:rPr>
          <w:rFonts w:ascii="Times New Roman" w:hAnsi="Times New Roman" w:cs="Times New Roman"/>
          <w:sz w:val="24"/>
          <w:szCs w:val="24"/>
        </w:rPr>
        <w:t>.</w:t>
      </w:r>
    </w:p>
    <w:p w14:paraId="6216E196" w14:textId="0D6E319C" w:rsidR="003744BD" w:rsidRPr="0057706A" w:rsidRDefault="003744BD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74D46A63" w14:textId="77777777" w:rsidR="00670A13" w:rsidRDefault="003744B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</w:p>
    <w:p w14:paraId="174FEE06" w14:textId="5F30CD67" w:rsidR="00E44513" w:rsidRPr="00670A13" w:rsidRDefault="00A634F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 </w:t>
      </w:r>
      <w:r w:rsidR="00670A13">
        <w:rPr>
          <w:rFonts w:ascii="Times New Roman" w:hAnsi="Times New Roman" w:cs="Times New Roman"/>
          <w:sz w:val="24"/>
          <w:szCs w:val="24"/>
        </w:rPr>
        <w:t xml:space="preserve">При печати названия </w:t>
      </w:r>
      <w:r w:rsidR="00670A13" w:rsidRPr="0057706A">
        <w:rPr>
          <w:rFonts w:ascii="Times New Roman" w:hAnsi="Times New Roman" w:cs="Times New Roman"/>
          <w:sz w:val="24"/>
          <w:szCs w:val="24"/>
        </w:rPr>
        <w:t>группы перед и после названия добавляется по пустой строке без резервирования номера на странице (позиции).</w:t>
      </w:r>
    </w:p>
    <w:p w14:paraId="706B2CE0" w14:textId="72159E84" w:rsidR="00E44513" w:rsidRPr="0057706A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a3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a3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Стандарты организаций: СТО</w:t>
      </w:r>
    </w:p>
    <w:p w14:paraId="41F42529" w14:textId="7E4F8D68" w:rsidR="00FB1FFD" w:rsidRPr="0057706A" w:rsidRDefault="0033464F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53CECFEC" w:rsidR="009E6308" w:rsidRPr="008D75A1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существляется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за счет считывания перечня символов стандартов из конфигурационного файла. В конфигурационном файле символы стандартов записаны в строки, которые соответствуют перечню стандартов, указанному выше.</w:t>
      </w:r>
    </w:p>
    <w:p w14:paraId="31EE7E2F" w14:textId="6B4BCE3E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 алфавиту.</w:t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8D75A1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озиционное обозначение» - если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</w:p>
    <w:p w14:paraId="2A52C73F" w14:textId="73D68BF3" w:rsidR="00AA260B" w:rsidRPr="0057706A" w:rsidRDefault="007516B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еобходимо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: из значения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тега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410CDF" w:rsidRPr="008D75A1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</w:t>
      </w:r>
      <w:r w:rsidR="00534A87" w:rsidRPr="008D75A1">
        <w:rPr>
          <w:rFonts w:ascii="Times New Roman" w:hAnsi="Times New Roman" w:cs="Times New Roman"/>
          <w:sz w:val="24"/>
          <w:szCs w:val="24"/>
        </w:rPr>
        <w:t xml:space="preserve">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 – это необходимо учитывать при выводе). Название группы записывается в столбец «Наименование» таблицы данных и отделяется пустыми строками от остального наполнения.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айденн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извлечь первый симво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5CC47DBE" w14:textId="77777777" w:rsidR="004A3055" w:rsidRDefault="004A3055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3B7092F" w14:textId="0DE54327" w:rsidR="007516B3" w:rsidRPr="0057706A" w:rsidRDefault="007516B3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</w:t>
      </w:r>
    </w:p>
    <w:p w14:paraId="40B3905D" w14:textId="77777777" w:rsidR="007516B3" w:rsidRPr="0057706A" w:rsidRDefault="007516B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43ABD063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лаки, краски, </w:t>
      </w:r>
      <w:r w:rsidR="00EA697C" w:rsidRPr="0057706A">
        <w:rPr>
          <w:rFonts w:ascii="Times New Roman" w:hAnsi="Times New Roman" w:cs="Times New Roman"/>
          <w:sz w:val="24"/>
          <w:szCs w:val="24"/>
        </w:rPr>
        <w:lastRenderedPageBreak/>
        <w:t>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металлические, неметаллические </w:t>
      </w:r>
      <w:r w:rsidR="00EA697C" w:rsidRPr="008D75A1">
        <w:rPr>
          <w:rFonts w:ascii="Times New Roman" w:hAnsi="Times New Roman" w:cs="Times New Roman"/>
          <w:sz w:val="24"/>
          <w:szCs w:val="24"/>
        </w:rPr>
        <w:t>порошки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8D75A1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ручную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сначала для группы 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 если такие компоненты присутствуют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далее для 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 и т.д. В пределах одной группы элементы выводятся по названию в алфавитном порядке;</w:t>
      </w:r>
    </w:p>
    <w:p w14:paraId="0CBB03E4" w14:textId="24B2D890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11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11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5CFEECF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12"/>
    </w:p>
    <w:p w14:paraId="322F788D" w14:textId="17AA4C17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606226">
        <w:rPr>
          <w:rFonts w:ascii="Times New Roman" w:hAnsi="Times New Roman" w:cs="Times New Roman"/>
          <w:sz w:val="24"/>
          <w:szCs w:val="24"/>
        </w:rPr>
        <w:t xml:space="preserve">. </w:t>
      </w:r>
      <w:r w:rsidR="00606226" w:rsidRPr="00094855">
        <w:rPr>
          <w:rFonts w:ascii="Times New Roman" w:hAnsi="Times New Roman" w:cs="Times New Roman"/>
          <w:sz w:val="24"/>
          <w:szCs w:val="24"/>
          <w:highlight w:val="cyan"/>
        </w:rPr>
        <w:t>Если компонент в свойстве «Количество» имеет не нулевое значение, то значение складывается с текущим количеством</w:t>
      </w:r>
      <w:r w:rsidR="00606226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7A3C8907" w:rsidR="00BA1ADD" w:rsidRPr="0057706A" w:rsidRDefault="00BA1ADD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Примеч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</w:p>
    <w:p w14:paraId="1FD436DE" w14:textId="2CB2BA00" w:rsidR="00927582" w:rsidRPr="0057706A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1AF831CD" w14:textId="3E9B4E1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0F2F7A" w14:textId="4C9D4FD5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A0C8987" w14:textId="5E04D02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9B1D595" w14:textId="365BB389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70352BA" w14:textId="77777777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A5B73D" w14:textId="6F735BB3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791D93D" w14:textId="5634042D" w:rsidR="002440DD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49122AB" w14:textId="6EEBB84F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0AA5C2" w14:textId="0785F572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925D475" w14:textId="7B544F43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C71B778" w14:textId="619879CB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1853CAF" w14:textId="77777777" w:rsidR="000A07D1" w:rsidRPr="0057706A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a3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a3"/>
        <w:ind w:left="0"/>
      </w:pPr>
      <w:r w:rsidRPr="0057706A">
        <w:rPr>
          <w:noProof/>
        </w:rPr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a3"/>
        <w:ind w:left="405"/>
      </w:pPr>
    </w:p>
    <w:p w14:paraId="5C4D361A" w14:textId="24883A4C" w:rsidR="00A960B0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a3"/>
        <w:ind w:left="0"/>
      </w:pPr>
    </w:p>
    <w:p w14:paraId="4B8F6B09" w14:textId="390F2B77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DA374D">
      <w:pPr>
        <w:pStyle w:val="a3"/>
        <w:ind w:left="0" w:firstLine="708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34A87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943E969" w14:textId="6D5E4C24" w:rsidR="00AD532E" w:rsidRPr="0057706A" w:rsidRDefault="00AD532E" w:rsidP="00322A3C">
      <w:pPr>
        <w:pStyle w:val="a3"/>
        <w:ind w:left="0"/>
      </w:pPr>
    </w:p>
    <w:p w14:paraId="006F2EF7" w14:textId="7037D5F1" w:rsidR="00D436EF" w:rsidRPr="00303088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задано значение для 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свойства  «Позиционное </w:t>
      </w:r>
      <w:r w:rsidR="00FE566C" w:rsidRPr="00DA374D">
        <w:rPr>
          <w:rFonts w:ascii="Times New Roman" w:hAnsi="Times New Roman" w:cs="Times New Roman"/>
          <w:sz w:val="24"/>
          <w:szCs w:val="24"/>
        </w:rPr>
        <w:t>обозначение</w:t>
      </w:r>
      <w:r w:rsidR="002440DD" w:rsidRPr="00DA374D">
        <w:rPr>
          <w:rFonts w:ascii="Times New Roman" w:hAnsi="Times New Roman" w:cs="Times New Roman"/>
          <w:sz w:val="24"/>
          <w:szCs w:val="24"/>
        </w:rPr>
        <w:t>» (свойство присутствует (</w:t>
      </w:r>
      <w:r w:rsidR="002440DD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DA374D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DA374D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DA374D">
        <w:rPr>
          <w:rFonts w:ascii="Times New Roman" w:hAnsi="Times New Roman" w:cs="Times New Roman"/>
          <w:sz w:val="24"/>
          <w:szCs w:val="24"/>
        </w:rPr>
        <w:t>СП</w:t>
      </w:r>
      <w:r w:rsidR="002440DD" w:rsidRPr="00DA374D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A374D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= “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Раздел </w:t>
      </w:r>
      <w:r w:rsidR="00A634F2" w:rsidRPr="00303088">
        <w:rPr>
          <w:rFonts w:ascii="Times New Roman" w:hAnsi="Times New Roman" w:cs="Times New Roman"/>
          <w:sz w:val="24"/>
          <w:szCs w:val="24"/>
        </w:rPr>
        <w:t>СП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303088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62FFA0B4" w14:textId="05445EFB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Последовательность действий в случае наличия нескольких исполнений описана </w:t>
      </w:r>
      <w:r w:rsidR="003D49D2" w:rsidRPr="00303088">
        <w:rPr>
          <w:rFonts w:ascii="Times New Roman" w:hAnsi="Times New Roman" w:cs="Times New Roman"/>
          <w:sz w:val="24"/>
          <w:szCs w:val="24"/>
        </w:rPr>
        <w:t>ниже</w:t>
      </w:r>
      <w:r w:rsidRPr="0030308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C1D3A90" w14:textId="374EBEEF" w:rsidR="00C157A7" w:rsidRPr="00303088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Как и для спецификации, д</w:t>
      </w:r>
      <w:r w:rsidR="001A0940" w:rsidRPr="00303088">
        <w:rPr>
          <w:rFonts w:ascii="Times New Roman" w:hAnsi="Times New Roman" w:cs="Times New Roman"/>
          <w:sz w:val="24"/>
          <w:szCs w:val="24"/>
        </w:rPr>
        <w:t>олжна быть реализован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="001A0940" w:rsidRPr="00303088">
        <w:rPr>
          <w:rFonts w:ascii="Times New Roman" w:hAnsi="Times New Roman" w:cs="Times New Roman"/>
          <w:sz w:val="24"/>
          <w:szCs w:val="24"/>
        </w:rPr>
        <w:t>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компонентов по </w:t>
      </w:r>
      <w:r w:rsidR="004D7908" w:rsidRPr="00303088">
        <w:rPr>
          <w:rFonts w:ascii="Times New Roman" w:hAnsi="Times New Roman" w:cs="Times New Roman"/>
          <w:sz w:val="24"/>
          <w:szCs w:val="24"/>
        </w:rPr>
        <w:t>значению (</w:t>
      </w:r>
      <w:r w:rsidR="004D790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4D7908" w:rsidRPr="00303088">
        <w:rPr>
          <w:rFonts w:ascii="Times New Roman" w:hAnsi="Times New Roman" w:cs="Times New Roman"/>
          <w:sz w:val="24"/>
          <w:szCs w:val="24"/>
        </w:rPr>
        <w:t>) свойств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303088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»: из значения ПО должно </w:t>
      </w:r>
      <w:r w:rsidR="00B33BE0" w:rsidRPr="00303088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="001A0940" w:rsidRPr="00303088"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303088">
        <w:rPr>
          <w:rFonts w:ascii="Times New Roman" w:hAnsi="Times New Roman" w:cs="Times New Roman"/>
          <w:sz w:val="24"/>
          <w:szCs w:val="24"/>
        </w:rPr>
        <w:t>).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D73EE" w14:textId="143F2787" w:rsidR="005519E1" w:rsidRPr="00DA374D" w:rsidRDefault="002267A3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рамках каждой выделенной группы необходимо анализировать значение свойства «Документ на поставку» на наличие символов «ГОСТ» в начале строки со значением или наличия символов «ТУ» в конце строки (регистр не учитывается). Если для одного и того же значения свойства «Документ на поставку», удовлетворяющего условиям выше, найдены несколько компонентов</w:t>
      </w:r>
      <w:r w:rsidR="003D49D2" w:rsidRPr="00303088">
        <w:rPr>
          <w:rFonts w:ascii="Times New Roman" w:hAnsi="Times New Roman" w:cs="Times New Roman"/>
          <w:sz w:val="24"/>
          <w:szCs w:val="24"/>
        </w:rPr>
        <w:t xml:space="preserve"> (более 3)</w:t>
      </w:r>
      <w:r w:rsidRPr="00303088">
        <w:rPr>
          <w:rFonts w:ascii="Times New Roman" w:hAnsi="Times New Roman" w:cs="Times New Roman"/>
          <w:sz w:val="24"/>
          <w:szCs w:val="24"/>
        </w:rPr>
        <w:t xml:space="preserve">, то </w:t>
      </w:r>
      <w:r w:rsidR="000162D3" w:rsidRPr="00303088">
        <w:rPr>
          <w:rFonts w:ascii="Times New Roman" w:hAnsi="Times New Roman" w:cs="Times New Roman"/>
          <w:sz w:val="24"/>
          <w:szCs w:val="24"/>
        </w:rPr>
        <w:t>необходимо</w:t>
      </w:r>
      <w:r w:rsidRPr="00303088">
        <w:rPr>
          <w:rFonts w:ascii="Times New Roman" w:hAnsi="Times New Roman" w:cs="Times New Roman"/>
          <w:sz w:val="24"/>
          <w:szCs w:val="24"/>
        </w:rPr>
        <w:t xml:space="preserve"> в начало группы (до перечисления компонентов), в столбец «Наименование» под именем группы записать следующую запись: «ИГ ТП ДП», где «ИГ» – имя основной группы, «ТП» – тип (значение для свойства “</w:t>
      </w:r>
      <w:r w:rsidR="000162D3" w:rsidRPr="00303088">
        <w:rPr>
          <w:rFonts w:ascii="Times New Roman" w:hAnsi="Times New Roman" w:cs="Times New Roman"/>
          <w:sz w:val="24"/>
          <w:szCs w:val="24"/>
        </w:rPr>
        <w:t>Тип</w:t>
      </w:r>
      <w:r w:rsidRPr="00303088">
        <w:rPr>
          <w:rFonts w:ascii="Times New Roman" w:hAnsi="Times New Roman" w:cs="Times New Roman"/>
          <w:sz w:val="24"/>
          <w:szCs w:val="24"/>
        </w:rPr>
        <w:t>”), «ДП» -Документ на поставку (значение свойства «Документ на поставку»), а при записи компонентов с соответствующим значением свойства «Документ на поставку» в столбец «Наименование» записывать только значение свойства «Наименование».</w:t>
      </w:r>
      <w:r w:rsidR="003C04A9" w:rsidRPr="00303088">
        <w:rPr>
          <w:rFonts w:ascii="Times New Roman" w:hAnsi="Times New Roman" w:cs="Times New Roman"/>
          <w:sz w:val="24"/>
          <w:szCs w:val="24"/>
        </w:rPr>
        <w:t xml:space="preserve"> Выделенный заголовок отделяется от записей компонентов пустой строкой.</w:t>
      </w:r>
      <w:r w:rsidR="005519E1" w:rsidRPr="00303088">
        <w:rPr>
          <w:rFonts w:ascii="Times New Roman" w:hAnsi="Times New Roman" w:cs="Times New Roman"/>
          <w:sz w:val="24"/>
          <w:szCs w:val="24"/>
        </w:rPr>
        <w:t xml:space="preserve"> Таким образом сокращается запись в столбец «Наименование» при </w:t>
      </w:r>
      <w:r w:rsidR="002961F4" w:rsidRPr="00303088">
        <w:rPr>
          <w:rFonts w:ascii="Times New Roman" w:hAnsi="Times New Roman" w:cs="Times New Roman"/>
          <w:sz w:val="24"/>
          <w:szCs w:val="24"/>
        </w:rPr>
        <w:t>записи</w:t>
      </w:r>
      <w:r w:rsidR="005519E1" w:rsidRPr="00DA374D">
        <w:rPr>
          <w:rFonts w:ascii="Times New Roman" w:hAnsi="Times New Roman" w:cs="Times New Roman"/>
          <w:sz w:val="24"/>
          <w:szCs w:val="24"/>
        </w:rPr>
        <w:t xml:space="preserve"> в таблицу компонента, подходящего под вышеописанные условия. Например:</w:t>
      </w:r>
    </w:p>
    <w:p w14:paraId="768ACB76" w14:textId="5CBFCA22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компоненты записываются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519E1" w:rsidRPr="00DA374D" w14:paraId="74C46C23" w14:textId="77777777" w:rsidTr="005D1B14">
        <w:tc>
          <w:tcPr>
            <w:tcW w:w="1559" w:type="dxa"/>
          </w:tcPr>
          <w:p w14:paraId="45AC62C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1556DBE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455FCD84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075C2357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5519E1" w:rsidRPr="00DA374D" w14:paraId="32361140" w14:textId="77777777" w:rsidTr="005D1B14">
        <w:tc>
          <w:tcPr>
            <w:tcW w:w="1559" w:type="dxa"/>
          </w:tcPr>
          <w:p w14:paraId="4AB29E9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17A0CA6" w14:textId="5D439EE0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02440C55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0799CC0F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56B8B966" w14:textId="77777777" w:rsidTr="005D1B14">
        <w:tc>
          <w:tcPr>
            <w:tcW w:w="1559" w:type="dxa"/>
          </w:tcPr>
          <w:p w14:paraId="6E72DE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7C0FDCB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D5322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7AF2FBF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19E1" w:rsidRPr="00DA374D" w14:paraId="7D69245C" w14:textId="77777777" w:rsidTr="005D1B14">
        <w:tc>
          <w:tcPr>
            <w:tcW w:w="1559" w:type="dxa"/>
          </w:tcPr>
          <w:p w14:paraId="2E756903" w14:textId="5E16CC43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="005519E1" w:rsidRPr="00DA37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09" w:type="dxa"/>
          </w:tcPr>
          <w:p w14:paraId="694A59F3" w14:textId="7199034E" w:rsidR="005519E1" w:rsidRPr="00DA374D" w:rsidRDefault="000162D3" w:rsidP="000162D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1 Ом ±5 % -Т -А -М </w:t>
            </w:r>
          </w:p>
        </w:tc>
        <w:tc>
          <w:tcPr>
            <w:tcW w:w="800" w:type="dxa"/>
          </w:tcPr>
          <w:p w14:paraId="6469B284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45F259BB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A76AFE" w14:paraId="03F544FF" w14:textId="77777777" w:rsidTr="005D1B14">
        <w:tc>
          <w:tcPr>
            <w:tcW w:w="1559" w:type="dxa"/>
          </w:tcPr>
          <w:p w14:paraId="04667028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8E955F1" w14:textId="1620BE53" w:rsidR="000162D3" w:rsidRPr="00DA374D" w:rsidRDefault="000162D3" w:rsidP="005D1B14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5A92ED38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51A3620C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38DC1724" w14:textId="77777777" w:rsidTr="005D1B14">
        <w:tc>
          <w:tcPr>
            <w:tcW w:w="1559" w:type="dxa"/>
          </w:tcPr>
          <w:p w14:paraId="4011DBFE" w14:textId="4EA56E39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08318135" w14:textId="663AC088" w:rsidR="000162D3" w:rsidRPr="00DA374D" w:rsidRDefault="000162D3" w:rsidP="000162D3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2 Ом ±5 % -Т -А -М </w:t>
            </w:r>
          </w:p>
        </w:tc>
        <w:tc>
          <w:tcPr>
            <w:tcW w:w="800" w:type="dxa"/>
          </w:tcPr>
          <w:p w14:paraId="6E36913D" w14:textId="29655A7D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E6EB9D6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72E84C13" w14:textId="77777777" w:rsidTr="005D1B14">
        <w:tc>
          <w:tcPr>
            <w:tcW w:w="1559" w:type="dxa"/>
          </w:tcPr>
          <w:p w14:paraId="45A4DDED" w14:textId="38D39AE3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0E2945A" w14:textId="71B9B394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6F6236EE" w14:textId="28E9B8DA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25E23A6E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21BAB2C" w14:textId="77777777" w:rsidR="00141730" w:rsidRPr="00DA374D" w:rsidRDefault="00141730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4BB64FE" w14:textId="26533B6E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произвести запись компонентов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2961F4" w:rsidRPr="00DA374D" w14:paraId="6158EA2C" w14:textId="77777777" w:rsidTr="005D1B14">
        <w:tc>
          <w:tcPr>
            <w:tcW w:w="1559" w:type="dxa"/>
          </w:tcPr>
          <w:p w14:paraId="1DE2538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EAC64A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069EFE84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C96D43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2961F4" w:rsidRPr="00DA374D" w14:paraId="4739727F" w14:textId="77777777" w:rsidTr="005D1B14">
        <w:tc>
          <w:tcPr>
            <w:tcW w:w="1559" w:type="dxa"/>
          </w:tcPr>
          <w:p w14:paraId="2B1C74C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DB995A4" w14:textId="02AEF7E1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53AEA51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E016981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A4F04AB" w14:textId="77777777" w:rsidTr="005D1B14">
        <w:tc>
          <w:tcPr>
            <w:tcW w:w="1559" w:type="dxa"/>
          </w:tcPr>
          <w:p w14:paraId="445E8D8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A68B9B3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1EA90EAD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56A4C60F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0BDF6186" w14:textId="77777777" w:rsidTr="005D1B14">
        <w:tc>
          <w:tcPr>
            <w:tcW w:w="1559" w:type="dxa"/>
          </w:tcPr>
          <w:p w14:paraId="067775C5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2FEDACA2" w14:textId="126A5998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 Р1-8В ОЖ0.467.164ТУ</w:t>
            </w:r>
          </w:p>
        </w:tc>
        <w:tc>
          <w:tcPr>
            <w:tcW w:w="800" w:type="dxa"/>
            <w:vAlign w:val="center"/>
          </w:tcPr>
          <w:p w14:paraId="4C0480D1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3CEB414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0F62F60" w14:textId="77777777" w:rsidTr="005D1B14">
        <w:tc>
          <w:tcPr>
            <w:tcW w:w="1559" w:type="dxa"/>
          </w:tcPr>
          <w:p w14:paraId="4A30E6C9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511299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89D80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3031C8E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4C20343A" w14:textId="77777777" w:rsidTr="005D1B14">
        <w:tc>
          <w:tcPr>
            <w:tcW w:w="1559" w:type="dxa"/>
          </w:tcPr>
          <w:p w14:paraId="01EA5D10" w14:textId="1AE8478E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</w:t>
            </w:r>
          </w:p>
        </w:tc>
        <w:tc>
          <w:tcPr>
            <w:tcW w:w="4209" w:type="dxa"/>
          </w:tcPr>
          <w:p w14:paraId="1700EA02" w14:textId="62586A0F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1 Ом ±5 % -Т -А -М</w:t>
            </w:r>
          </w:p>
        </w:tc>
        <w:tc>
          <w:tcPr>
            <w:tcW w:w="800" w:type="dxa"/>
          </w:tcPr>
          <w:p w14:paraId="191E153D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2218CB8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2D87496E" w14:textId="77777777" w:rsidTr="005D1B14">
        <w:tc>
          <w:tcPr>
            <w:tcW w:w="1559" w:type="dxa"/>
          </w:tcPr>
          <w:p w14:paraId="0A80768E" w14:textId="1BEF1D63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7D50E51F" w14:textId="2DC33A33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2 Ом ±5 % -Т -А -М</w:t>
            </w:r>
          </w:p>
        </w:tc>
        <w:tc>
          <w:tcPr>
            <w:tcW w:w="800" w:type="dxa"/>
          </w:tcPr>
          <w:p w14:paraId="2372D7AA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7C862E9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2AE898E" w14:textId="77777777" w:rsidR="005519E1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18178F6" w14:textId="58DE455D" w:rsidR="00C44987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C44987" w:rsidRPr="00DA374D">
        <w:rPr>
          <w:rFonts w:ascii="Times New Roman" w:hAnsi="Times New Roman" w:cs="Times New Roman"/>
          <w:sz w:val="24"/>
          <w:szCs w:val="24"/>
        </w:rPr>
        <w:t>Для компонент</w:t>
      </w:r>
      <w:r w:rsidR="00672079" w:rsidRPr="00DA374D">
        <w:rPr>
          <w:rFonts w:ascii="Times New Roman" w:hAnsi="Times New Roman" w:cs="Times New Roman"/>
          <w:sz w:val="24"/>
          <w:szCs w:val="24"/>
        </w:rPr>
        <w:t>, не подпадающих под условия выше, при записи в таблицу</w:t>
      </w:r>
      <w:r w:rsidR="00C44987" w:rsidRPr="00DA374D">
        <w:rPr>
          <w:rFonts w:ascii="Times New Roman" w:hAnsi="Times New Roman" w:cs="Times New Roman"/>
          <w:sz w:val="24"/>
          <w:szCs w:val="24"/>
        </w:rPr>
        <w:t xml:space="preserve"> в столбец «Наименование» записывается </w:t>
      </w:r>
      <w:r w:rsidR="00672079" w:rsidRPr="00DA374D">
        <w:rPr>
          <w:rFonts w:ascii="Times New Roman" w:hAnsi="Times New Roman" w:cs="Times New Roman"/>
          <w:sz w:val="24"/>
          <w:szCs w:val="24"/>
        </w:rPr>
        <w:t>следующее значение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34FA96BC" w14:textId="25522B88" w:rsidR="00D73A5E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- при наличии в значении свойства «</w:t>
      </w:r>
      <w:r w:rsidR="000162D3" w:rsidRPr="00DA374D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DA374D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запись выглядит так: «ИМ </w:t>
      </w:r>
      <w:r w:rsidR="00A76AFE" w:rsidRPr="00DA374D">
        <w:rPr>
          <w:rFonts w:ascii="Times New Roman" w:hAnsi="Times New Roman" w:cs="Times New Roman"/>
          <w:sz w:val="24"/>
          <w:szCs w:val="24"/>
        </w:rPr>
        <w:t>ДП</w:t>
      </w:r>
      <w:r w:rsidRPr="00DA374D">
        <w:rPr>
          <w:rFonts w:ascii="Times New Roman" w:hAnsi="Times New Roman" w:cs="Times New Roman"/>
          <w:sz w:val="24"/>
          <w:szCs w:val="24"/>
        </w:rPr>
        <w:t xml:space="preserve">», где «ИМ» - значение </w:t>
      </w:r>
      <w:r w:rsidR="000162D3"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Pr="00DA374D">
        <w:rPr>
          <w:rFonts w:ascii="Times New Roman" w:hAnsi="Times New Roman" w:cs="Times New Roman"/>
          <w:sz w:val="24"/>
          <w:szCs w:val="24"/>
        </w:rPr>
        <w:t xml:space="preserve"> с именем «</w:t>
      </w:r>
      <w:r w:rsidRPr="00303088">
        <w:rPr>
          <w:rFonts w:ascii="Times New Roman" w:hAnsi="Times New Roman" w:cs="Times New Roman"/>
          <w:sz w:val="24"/>
          <w:szCs w:val="24"/>
        </w:rPr>
        <w:t>Наименование», «</w:t>
      </w:r>
      <w:r w:rsidR="00A76AFE" w:rsidRPr="00303088">
        <w:rPr>
          <w:rFonts w:ascii="Times New Roman" w:hAnsi="Times New Roman" w:cs="Times New Roman"/>
          <w:sz w:val="24"/>
          <w:szCs w:val="24"/>
        </w:rPr>
        <w:t>ДП</w:t>
      </w:r>
      <w:r w:rsidRPr="00303088">
        <w:rPr>
          <w:rFonts w:ascii="Times New Roman" w:hAnsi="Times New Roman" w:cs="Times New Roman"/>
          <w:sz w:val="24"/>
          <w:szCs w:val="24"/>
        </w:rPr>
        <w:t xml:space="preserve">» - значение </w:t>
      </w:r>
      <w:r w:rsidR="000162D3" w:rsidRPr="00303088">
        <w:rPr>
          <w:rFonts w:ascii="Times New Roman" w:hAnsi="Times New Roman" w:cs="Times New Roman"/>
          <w:sz w:val="24"/>
          <w:szCs w:val="24"/>
        </w:rPr>
        <w:t>свойства</w:t>
      </w:r>
      <w:r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0162D3" w:rsidRPr="00303088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303088">
        <w:rPr>
          <w:rFonts w:ascii="Times New Roman" w:hAnsi="Times New Roman" w:cs="Times New Roman"/>
          <w:sz w:val="24"/>
          <w:szCs w:val="24"/>
        </w:rPr>
        <w:t>»</w:t>
      </w:r>
      <w:r w:rsidR="00D73A5E" w:rsidRPr="00303088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77E9C8CE" w14:textId="77777777" w:rsidR="00C44987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- для остальных – только значение свойства «Наименование».</w:t>
      </w:r>
    </w:p>
    <w:p w14:paraId="70D207D7" w14:textId="3BA8AC33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некоторых случаях в столбец «Наименование» вместо имени компонента записывается значение вида «</w:t>
      </w:r>
      <w:r w:rsidR="00476EBD" w:rsidRPr="00303088">
        <w:rPr>
          <w:rFonts w:ascii="Times New Roman" w:hAnsi="Times New Roman" w:cs="Times New Roman"/>
          <w:sz w:val="24"/>
          <w:szCs w:val="24"/>
        </w:rPr>
        <w:t>с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м. </w:t>
      </w:r>
      <w:r w:rsidR="00476EBD" w:rsidRPr="00303088">
        <w:rPr>
          <w:rFonts w:ascii="Times New Roman" w:hAnsi="Times New Roman" w:cs="Times New Roman"/>
          <w:sz w:val="24"/>
          <w:szCs w:val="24"/>
        </w:rPr>
        <w:t>т</w:t>
      </w:r>
      <w:r w:rsidR="00FA0AF5" w:rsidRPr="00303088">
        <w:rPr>
          <w:rFonts w:ascii="Times New Roman" w:hAnsi="Times New Roman" w:cs="Times New Roman"/>
          <w:sz w:val="24"/>
          <w:szCs w:val="24"/>
        </w:rPr>
        <w:t>абл. НН</w:t>
      </w:r>
      <w:r w:rsidRPr="00303088">
        <w:rPr>
          <w:rFonts w:ascii="Times New Roman" w:hAnsi="Times New Roman" w:cs="Times New Roman"/>
          <w:sz w:val="24"/>
          <w:szCs w:val="24"/>
        </w:rPr>
        <w:t xml:space="preserve">», где 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НН – значение свойства «Обозначение» для документа (компонента с тегом </w:t>
      </w:r>
      <w:r w:rsidR="00FA0AF5" w:rsidRPr="00303088">
        <w:rPr>
          <w:rFonts w:ascii="Times New Roman" w:hAnsi="Times New Roman" w:cs="Times New Roman"/>
          <w:sz w:val="24"/>
          <w:szCs w:val="24"/>
          <w:lang w:val="en-US"/>
        </w:rPr>
        <w:t>document</w:t>
      </w:r>
      <w:r w:rsidR="00FA0AF5" w:rsidRPr="00303088">
        <w:rPr>
          <w:rFonts w:ascii="Times New Roman" w:hAnsi="Times New Roman" w:cs="Times New Roman"/>
          <w:sz w:val="24"/>
          <w:szCs w:val="24"/>
        </w:rPr>
        <w:t>)</w:t>
      </w:r>
      <w:r w:rsidR="001E6241" w:rsidRPr="00303088">
        <w:rPr>
          <w:rFonts w:ascii="Times New Roman" w:hAnsi="Times New Roman" w:cs="Times New Roman"/>
          <w:sz w:val="24"/>
          <w:szCs w:val="24"/>
        </w:rPr>
        <w:t>, у которого значение свойства «Наименование» равно «Схема».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 </w:t>
      </w:r>
      <w:r w:rsidRPr="00303088">
        <w:rPr>
          <w:rFonts w:ascii="Times New Roman" w:hAnsi="Times New Roman" w:cs="Times New Roman"/>
          <w:sz w:val="24"/>
          <w:szCs w:val="24"/>
        </w:rPr>
        <w:t>Такое значение записывается в следующих случаях:</w:t>
      </w:r>
    </w:p>
    <w:p w14:paraId="09DDAE02" w14:textId="69F782D7" w:rsidR="00D73A5E" w:rsidRPr="00303088" w:rsidRDefault="001E6241" w:rsidP="00D73A5E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только один раз в одном исполнении независимо от количества исполнений, и значение свойства «Наличие компонента» равно 0;</w:t>
      </w:r>
    </w:p>
    <w:p w14:paraId="581011B2" w14:textId="0AF23240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в разных исполнениях для компонента с одинаковым значением свойства «Позиционное обозначение» значение свойства «Наименование» разное</w:t>
      </w:r>
      <w:r w:rsidR="00C77DA3" w:rsidRPr="00303088">
        <w:rPr>
          <w:rFonts w:ascii="Times New Roman" w:hAnsi="Times New Roman" w:cs="Times New Roman"/>
          <w:sz w:val="24"/>
          <w:szCs w:val="24"/>
        </w:rPr>
        <w:t>;</w:t>
      </w:r>
    </w:p>
    <w:p w14:paraId="2124D4DF" w14:textId="53ABAF8F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если элемент встречается в нескольких исполнениях под одним позиционным номером и одинаковым наименованием, но в одном или нескольких исполнениях значение свойства «Наличие компонента» равно 0, то подставное значение записывается </w:t>
      </w:r>
      <w:r w:rsidR="003D49D2" w:rsidRPr="00303088">
        <w:rPr>
          <w:rFonts w:ascii="Times New Roman" w:hAnsi="Times New Roman" w:cs="Times New Roman"/>
          <w:sz w:val="24"/>
          <w:szCs w:val="24"/>
        </w:rPr>
        <w:t>только для текущего (</w:t>
      </w:r>
      <w:r w:rsidR="00F074AD" w:rsidRPr="00303088">
        <w:rPr>
          <w:rFonts w:ascii="Times New Roman" w:hAnsi="Times New Roman" w:cs="Times New Roman"/>
          <w:sz w:val="24"/>
          <w:szCs w:val="24"/>
        </w:rPr>
        <w:t>основного</w:t>
      </w:r>
      <w:r w:rsidR="003D49D2" w:rsidRPr="00303088">
        <w:rPr>
          <w:rFonts w:ascii="Times New Roman" w:hAnsi="Times New Roman" w:cs="Times New Roman"/>
          <w:sz w:val="24"/>
          <w:szCs w:val="24"/>
        </w:rPr>
        <w:t>) исполнения</w:t>
      </w:r>
      <w:r w:rsidRPr="00303088">
        <w:rPr>
          <w:rFonts w:ascii="Times New Roman" w:hAnsi="Times New Roman" w:cs="Times New Roman"/>
          <w:sz w:val="24"/>
          <w:szCs w:val="24"/>
        </w:rPr>
        <w:t>.</w:t>
      </w:r>
    </w:p>
    <w:p w14:paraId="29B71C7A" w14:textId="56F5EB7D" w:rsidR="00D73A5E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один или несколько раз, но не в основном исполнении и с позиционным обозначением, отличным от всех позиционных обозначений в основном исполнении, то такая ситуация является недопустимой и в данном случае следует игнорировать элемент.</w:t>
      </w:r>
    </w:p>
    <w:p w14:paraId="74066F9F" w14:textId="661E7A13" w:rsidR="003D49D2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о всех вышеперечисленных случаях подставное значение записывается только один раз. Переменные данные для перечня элементов не пишутся.</w:t>
      </w:r>
    </w:p>
    <w:p w14:paraId="446970BA" w14:textId="1739D976" w:rsidR="00D436EF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В рамках выделенных групп </w:t>
      </w:r>
      <w:r w:rsidR="00672079" w:rsidRPr="00303088">
        <w:rPr>
          <w:rFonts w:ascii="Times New Roman" w:hAnsi="Times New Roman" w:cs="Times New Roman"/>
          <w:sz w:val="24"/>
          <w:szCs w:val="24"/>
        </w:rPr>
        <w:t>компоненты</w:t>
      </w:r>
      <w:r w:rsidRPr="00303088">
        <w:rPr>
          <w:rFonts w:ascii="Times New Roman" w:hAnsi="Times New Roman" w:cs="Times New Roman"/>
          <w:sz w:val="24"/>
          <w:szCs w:val="24"/>
        </w:rPr>
        <w:t xml:space="preserve"> записываются в порядке возрастания номера элемента в группе - числа, выделенного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после символов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Pr="00DA374D">
        <w:rPr>
          <w:rFonts w:ascii="Times New Roman" w:hAnsi="Times New Roman" w:cs="Times New Roman"/>
          <w:sz w:val="24"/>
          <w:szCs w:val="24"/>
        </w:rPr>
        <w:t xml:space="preserve">из 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значения </w:t>
      </w:r>
      <w:r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DA374D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2A22F3" w:rsidRPr="00DA374D">
        <w:rPr>
          <w:rFonts w:ascii="Times New Roman" w:hAnsi="Times New Roman" w:cs="Times New Roman"/>
          <w:sz w:val="24"/>
          <w:szCs w:val="24"/>
        </w:rPr>
        <w:t>»</w:t>
      </w:r>
      <w:r w:rsidR="00D436EF" w:rsidRPr="00DA374D">
        <w:rPr>
          <w:rFonts w:ascii="Times New Roman" w:hAnsi="Times New Roman" w:cs="Times New Roman"/>
          <w:sz w:val="24"/>
          <w:szCs w:val="24"/>
        </w:rPr>
        <w:t>.</w:t>
      </w:r>
    </w:p>
    <w:p w14:paraId="3476912D" w14:textId="7A203A13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Соблюдая </w:t>
      </w:r>
      <w:proofErr w:type="gramStart"/>
      <w:r w:rsidRPr="00DA374D">
        <w:rPr>
          <w:rFonts w:ascii="Times New Roman" w:hAnsi="Times New Roman" w:cs="Times New Roman"/>
          <w:sz w:val="24"/>
          <w:szCs w:val="24"/>
        </w:rPr>
        <w:t>порядок следования номеров элементов</w:t>
      </w:r>
      <w:proofErr w:type="gramEnd"/>
      <w:r w:rsidRPr="00DA374D">
        <w:rPr>
          <w:rFonts w:ascii="Times New Roman" w:hAnsi="Times New Roman" w:cs="Times New Roman"/>
          <w:sz w:val="24"/>
          <w:szCs w:val="24"/>
        </w:rPr>
        <w:t xml:space="preserve"> необходимо объединять элементы с совпадающим значением свойства «Наименование», номера элементов которых идут подряд: </w:t>
      </w:r>
    </w:p>
    <w:p w14:paraId="4160EEED" w14:textId="526FFFA0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1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расположены подряд два элемента с совпадающим именем, то они объединяются в одну строку, кол-во равно 2, а позиционные обозначения записываются через «,». Например:</w:t>
      </w:r>
    </w:p>
    <w:p w14:paraId="34E3F7A1" w14:textId="32476262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CCA01A5" w14:textId="77777777" w:rsidTr="00C44987">
        <w:tc>
          <w:tcPr>
            <w:tcW w:w="1559" w:type="dxa"/>
          </w:tcPr>
          <w:p w14:paraId="506D2238" w14:textId="345A4074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5C6ABD1" w14:textId="79E11D1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31BA32DD" w14:textId="4B9CDBCF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F3E1C21" w14:textId="4311793C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28C25104" w14:textId="77777777" w:rsidTr="00C44987">
        <w:tc>
          <w:tcPr>
            <w:tcW w:w="1559" w:type="dxa"/>
          </w:tcPr>
          <w:p w14:paraId="0CADE0C0" w14:textId="4D5FE3B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0593D602" w14:textId="7D3E03E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385BD4E" w14:textId="4F284075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CBC241E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2DEB899" w14:textId="77777777" w:rsidTr="00C44987">
        <w:tc>
          <w:tcPr>
            <w:tcW w:w="1559" w:type="dxa"/>
          </w:tcPr>
          <w:p w14:paraId="41AAD02F" w14:textId="1283470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51016AB9" w14:textId="333DE4A9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E681845" w14:textId="687A03B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A77D979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D76032" w14:textId="6F83C7A5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FA2ED09" w14:textId="77777777" w:rsidTr="00C44987">
        <w:tc>
          <w:tcPr>
            <w:tcW w:w="1559" w:type="dxa"/>
          </w:tcPr>
          <w:p w14:paraId="6D6DBC7D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з. обозначение</w:t>
            </w:r>
          </w:p>
        </w:tc>
        <w:tc>
          <w:tcPr>
            <w:tcW w:w="4209" w:type="dxa"/>
            <w:vAlign w:val="center"/>
          </w:tcPr>
          <w:p w14:paraId="25E4F96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C3FBC5A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429B8C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0332592" w14:textId="77777777" w:rsidTr="00C44987">
        <w:tc>
          <w:tcPr>
            <w:tcW w:w="1559" w:type="dxa"/>
          </w:tcPr>
          <w:p w14:paraId="486C28F8" w14:textId="3A61444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,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4209" w:type="dxa"/>
          </w:tcPr>
          <w:p w14:paraId="786C7C7F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74F0FC22" w14:textId="66E9C6E1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795" w:type="dxa"/>
          </w:tcPr>
          <w:p w14:paraId="5C05A90C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916F7B" w14:textId="2D6EAE08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A173590" w14:textId="01089A41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2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подряд расположены более двух элементов с совпадающим именем, то они объединяются в одну строку, кол-во равно кол-ву объединенных элементов, а позиционные обозначения записываются через «-». Например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79A3AA86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5E7F59C6" w14:textId="77777777" w:rsidTr="005D1B14">
        <w:tc>
          <w:tcPr>
            <w:tcW w:w="1559" w:type="dxa"/>
          </w:tcPr>
          <w:p w14:paraId="16D1CA86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9533A32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8EC3687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78F4B2E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1BBCF0D" w14:textId="77777777" w:rsidTr="005D1B14">
        <w:tc>
          <w:tcPr>
            <w:tcW w:w="1559" w:type="dxa"/>
          </w:tcPr>
          <w:p w14:paraId="56A3DA78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670109C1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DE01AFD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97828A4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7C1636B9" w14:textId="77777777" w:rsidTr="005D1B14">
        <w:tc>
          <w:tcPr>
            <w:tcW w:w="1559" w:type="dxa"/>
          </w:tcPr>
          <w:p w14:paraId="7D031DC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7B9974DD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492536F3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3B9DB13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678BF5F" w14:textId="77777777" w:rsidTr="005D1B14">
        <w:tc>
          <w:tcPr>
            <w:tcW w:w="1559" w:type="dxa"/>
          </w:tcPr>
          <w:p w14:paraId="06824AC4" w14:textId="305A303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209" w:type="dxa"/>
          </w:tcPr>
          <w:p w14:paraId="4F7AF6B2" w14:textId="0833633A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B56EEC7" w14:textId="367251A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111324D5" w14:textId="77777777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B3E5AB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22AA33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68140292" w14:textId="77777777" w:rsidTr="005D1B14">
        <w:tc>
          <w:tcPr>
            <w:tcW w:w="1559" w:type="dxa"/>
          </w:tcPr>
          <w:p w14:paraId="58C3C673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69A10B55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623CA8BF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C22A4A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14:paraId="68A9CFF7" w14:textId="77777777" w:rsidTr="005D1B14">
        <w:tc>
          <w:tcPr>
            <w:tcW w:w="1559" w:type="dxa"/>
          </w:tcPr>
          <w:p w14:paraId="62B37BB2" w14:textId="2F6FB5B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C3</w:t>
            </w:r>
          </w:p>
        </w:tc>
        <w:tc>
          <w:tcPr>
            <w:tcW w:w="4209" w:type="dxa"/>
          </w:tcPr>
          <w:p w14:paraId="1A9D41A5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DEC1296" w14:textId="35100AFD" w:rsidR="00C44987" w:rsidRPr="00C44987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795" w:type="dxa"/>
          </w:tcPr>
          <w:p w14:paraId="0491CE73" w14:textId="77777777" w:rsidR="00C44987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CEF439" w14:textId="10A1AAB0" w:rsidR="00141730" w:rsidRDefault="00141730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1DD664" w14:textId="4250C6D2" w:rsidR="009C30EF" w:rsidRPr="00303088" w:rsidRDefault="009C30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один из компонентов группы подпадает под условия замены наименования на обозначение схемы (см. выше), то данный компонент исключается из группы.</w:t>
      </w:r>
    </w:p>
    <w:p w14:paraId="4FB7C19B" w14:textId="578B289B" w:rsidR="009C30EF" w:rsidRPr="00303088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55AC0F9A" w:rsidR="002A1AC1" w:rsidRPr="0057706A" w:rsidRDefault="002A1AC1" w:rsidP="008D75A1">
      <w:pPr>
        <w:spacing w:after="0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Примеч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значение </w:t>
      </w:r>
      <w:r w:rsidR="000162D3">
        <w:rPr>
          <w:rFonts w:ascii="Times New Roman" w:hAnsi="Times New Roman" w:cs="Times New Roman"/>
          <w:sz w:val="24"/>
          <w:szCs w:val="24"/>
        </w:rPr>
        <w:t>свойства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1852B723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2A87E7AF" w:rsidR="0035451F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52FFD7C0" w14:textId="321C1891" w:rsidR="008D75A1" w:rsidRDefault="008D75A1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AE731E9" w14:textId="1272C38A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7C43D67" w14:textId="1E748212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6AEA45C" w14:textId="24E443A0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0321AC" w14:textId="672FA770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A37595E" w14:textId="286C3148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9AB7198" w14:textId="2131B747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50D738" w14:textId="375D2A34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C28E2D6" w14:textId="1792EC55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A814261" w14:textId="4BDC8AB5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6C22B2D" w14:textId="41FF4CFE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A397879" w14:textId="09CFAFBF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F95FA8A" w14:textId="37B97D44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2075A5D" w14:textId="4F22989F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D45E8BF" w14:textId="7DFED12F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3ABE432" w14:textId="645E3032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C6BECCC" w14:textId="2368008A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E96AF9" w14:textId="77777777" w:rsidR="0057318A" w:rsidRPr="0057706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78DC85" w14:textId="33DE0E32" w:rsidR="00436741" w:rsidRPr="0057706A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a3"/>
        <w:ind w:left="0" w:firstLine="851"/>
        <w:jc w:val="both"/>
      </w:pPr>
      <w:r w:rsidRPr="0057706A">
        <w:rPr>
          <w:noProof/>
        </w:rPr>
        <w:drawing>
          <wp:inline distT="0" distB="0" distL="0" distR="0" wp14:anchorId="36899D0F" wp14:editId="5D76C5F3">
            <wp:extent cx="5710687" cy="6757117"/>
            <wp:effectExtent l="0" t="0" r="444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13947" cy="6760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6B38" w14:textId="72CB1BD3" w:rsidR="00DA3EEB" w:rsidRPr="0057706A" w:rsidRDefault="00A4795C" w:rsidP="00A53F9D">
      <w:pPr>
        <w:pStyle w:val="formattext"/>
        <w:numPr>
          <w:ilvl w:val="0"/>
          <w:numId w:val="4"/>
        </w:numPr>
        <w:shd w:val="clear" w:color="auto" w:fill="FFFFFF"/>
        <w:spacing w:before="0" w:beforeAutospacing="0" w:after="0" w:afterAutospacing="0" w:line="315" w:lineRule="atLeast"/>
        <w:textAlignment w:val="baseline"/>
        <w:rPr>
          <w:sz w:val="28"/>
          <w:szCs w:val="28"/>
        </w:rPr>
      </w:pPr>
      <w:r w:rsidRPr="0057706A">
        <w:br w:type="page"/>
      </w:r>
      <w:r w:rsidR="00A5049C" w:rsidRPr="0057706A">
        <w:rPr>
          <w:sz w:val="28"/>
          <w:szCs w:val="28"/>
        </w:rPr>
        <w:lastRenderedPageBreak/>
        <w:t>В</w:t>
      </w:r>
      <w:r w:rsidR="00DA3EEB" w:rsidRPr="0057706A">
        <w:rPr>
          <w:sz w:val="28"/>
          <w:szCs w:val="28"/>
        </w:rPr>
        <w:t>едомост</w:t>
      </w:r>
      <w:r w:rsidR="00A5049C" w:rsidRPr="0057706A">
        <w:rPr>
          <w:sz w:val="28"/>
          <w:szCs w:val="28"/>
        </w:rPr>
        <w:t>ь</w:t>
      </w:r>
      <w:r w:rsidR="00DA3EEB" w:rsidRPr="0057706A">
        <w:rPr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a3"/>
        <w:ind w:left="405"/>
      </w:pPr>
    </w:p>
    <w:p w14:paraId="7206F516" w14:textId="37247FC4" w:rsidR="00E003E7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13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но </w:t>
      </w:r>
      <w:r w:rsidR="008A2CCF" w:rsidRPr="008A2CCF">
        <w:rPr>
          <w:rFonts w:ascii="Times New Roman" w:hAnsi="Times New Roman" w:cs="Times New Roman"/>
          <w:sz w:val="24"/>
          <w:szCs w:val="24"/>
          <w:highlight w:val="cyan"/>
        </w:rPr>
        <w:t>основным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является только один файл. Пользователь выбирает </w:t>
      </w:r>
      <w:r w:rsidR="008A2CCF" w:rsidRPr="008A2CCF">
        <w:rPr>
          <w:rFonts w:ascii="Times New Roman" w:hAnsi="Times New Roman" w:cs="Times New Roman"/>
          <w:sz w:val="24"/>
          <w:szCs w:val="24"/>
          <w:highlight w:val="cyan"/>
        </w:rPr>
        <w:t>основной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файл, н</w:t>
      </w:r>
      <w:r w:rsidR="00E003E7">
        <w:rPr>
          <w:rFonts w:ascii="Times New Roman" w:hAnsi="Times New Roman" w:cs="Times New Roman"/>
          <w:sz w:val="24"/>
          <w:szCs w:val="24"/>
        </w:rPr>
        <w:t>а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), а ПО анализируя наличие ссылок на </w:t>
      </w:r>
      <w:r w:rsidR="00E003E7">
        <w:rPr>
          <w:rFonts w:ascii="Times New Roman" w:hAnsi="Times New Roman" w:cs="Times New Roman"/>
          <w:sz w:val="24"/>
          <w:szCs w:val="24"/>
        </w:rPr>
        <w:t>сборочные единицы, комплексы и ком</w:t>
      </w:r>
      <w:r w:rsidR="00AB4034">
        <w:rPr>
          <w:rFonts w:ascii="Times New Roman" w:hAnsi="Times New Roman" w:cs="Times New Roman"/>
          <w:sz w:val="24"/>
          <w:szCs w:val="24"/>
        </w:rPr>
        <w:t>п</w:t>
      </w:r>
      <w:r w:rsidR="00E003E7">
        <w:rPr>
          <w:rFonts w:ascii="Times New Roman" w:hAnsi="Times New Roman" w:cs="Times New Roman"/>
          <w:sz w:val="24"/>
          <w:szCs w:val="24"/>
        </w:rPr>
        <w:t>лекты и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загружает при необходимости файлы с</w:t>
      </w:r>
      <w:r w:rsidR="00E003E7">
        <w:rPr>
          <w:rFonts w:ascii="Times New Roman" w:hAnsi="Times New Roman" w:cs="Times New Roman"/>
          <w:sz w:val="24"/>
          <w:szCs w:val="24"/>
        </w:rPr>
        <w:t>о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003E7">
        <w:rPr>
          <w:rFonts w:ascii="Times New Roman" w:hAnsi="Times New Roman" w:cs="Times New Roman"/>
          <w:sz w:val="24"/>
          <w:szCs w:val="24"/>
        </w:rPr>
        <w:t>спецификацией для них.</w:t>
      </w:r>
    </w:p>
    <w:p w14:paraId="13E3DC30" w14:textId="62AD5408" w:rsidR="00E003E7" w:rsidRDefault="008A2CC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ной</w:t>
      </w:r>
      <w:r w:rsidR="00E003E7">
        <w:rPr>
          <w:rFonts w:ascii="Times New Roman" w:hAnsi="Times New Roman" w:cs="Times New Roman"/>
          <w:sz w:val="24"/>
          <w:szCs w:val="24"/>
        </w:rPr>
        <w:t xml:space="preserve"> файл может содержать несколько исполнений. Последовательность действий в случае наличия нескольких исполнений описана в общих функциональных требованиях к документам.</w:t>
      </w:r>
    </w:p>
    <w:p w14:paraId="22EE58D8" w14:textId="2FAFB4F3" w:rsidR="0035451F" w:rsidRPr="0057706A" w:rsidRDefault="008439A0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П имеет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</w:t>
      </w:r>
      <w:r w:rsidR="0035451F"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="0035451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a3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7706A"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a3"/>
        <w:ind w:left="405"/>
      </w:pPr>
    </w:p>
    <w:p w14:paraId="7A3C103F" w14:textId="26C8EBF3" w:rsidR="00A5049C" w:rsidRPr="0057706A" w:rsidRDefault="00A5049C" w:rsidP="00A4795C">
      <w:pPr>
        <w:pStyle w:val="a3"/>
        <w:ind w:left="405"/>
      </w:pPr>
    </w:p>
    <w:p w14:paraId="05108526" w14:textId="65D0BB4C" w:rsidR="0035451F" w:rsidRPr="0057706A" w:rsidRDefault="0035451F" w:rsidP="00A4795C">
      <w:pPr>
        <w:pStyle w:val="a3"/>
        <w:ind w:left="405"/>
      </w:pPr>
    </w:p>
    <w:p w14:paraId="13AE512B" w14:textId="216C8A15" w:rsidR="0035451F" w:rsidRPr="0057706A" w:rsidRDefault="0035451F" w:rsidP="00A4795C">
      <w:pPr>
        <w:pStyle w:val="a3"/>
        <w:ind w:left="405"/>
      </w:pPr>
    </w:p>
    <w:p w14:paraId="5BFA0897" w14:textId="22287534" w:rsidR="0035451F" w:rsidRPr="0057706A" w:rsidRDefault="0035451F" w:rsidP="00A4795C">
      <w:pPr>
        <w:pStyle w:val="a3"/>
        <w:ind w:left="405"/>
      </w:pPr>
    </w:p>
    <w:p w14:paraId="05251865" w14:textId="7B259F9F" w:rsidR="0035451F" w:rsidRPr="0057706A" w:rsidRDefault="0035451F" w:rsidP="00A4795C">
      <w:pPr>
        <w:pStyle w:val="a3"/>
        <w:ind w:left="405"/>
      </w:pPr>
    </w:p>
    <w:p w14:paraId="6D699B28" w14:textId="07724C3D" w:rsidR="0035451F" w:rsidRPr="0057706A" w:rsidRDefault="0035451F" w:rsidP="00A4795C">
      <w:pPr>
        <w:pStyle w:val="a3"/>
        <w:ind w:left="405"/>
      </w:pPr>
    </w:p>
    <w:p w14:paraId="46E379A1" w14:textId="1FBDFB8B" w:rsidR="0035451F" w:rsidRPr="0057706A" w:rsidRDefault="0035451F" w:rsidP="00A4795C">
      <w:pPr>
        <w:pStyle w:val="a3"/>
        <w:ind w:left="405"/>
      </w:pPr>
    </w:p>
    <w:p w14:paraId="5667C61B" w14:textId="6627E601" w:rsidR="0035451F" w:rsidRPr="0057706A" w:rsidRDefault="0035451F" w:rsidP="00A4795C">
      <w:pPr>
        <w:pStyle w:val="a3"/>
        <w:ind w:left="405"/>
      </w:pPr>
    </w:p>
    <w:p w14:paraId="23AF994B" w14:textId="22989F6D" w:rsidR="0035451F" w:rsidRPr="0057706A" w:rsidRDefault="0035451F" w:rsidP="00A4795C">
      <w:pPr>
        <w:pStyle w:val="a3"/>
        <w:ind w:left="405"/>
      </w:pPr>
    </w:p>
    <w:p w14:paraId="09C7794D" w14:textId="77777777" w:rsidR="0035451F" w:rsidRPr="0057706A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a3"/>
        <w:ind w:left="405"/>
      </w:pPr>
    </w:p>
    <w:p w14:paraId="782939B3" w14:textId="1FC0862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05CEC5D2" w:rsidR="00E50BBC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олжна поддерживаться </w:t>
      </w: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ая 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группировка по </w:t>
      </w:r>
      <w:r w:rsidRPr="0057706A">
        <w:rPr>
          <w:rFonts w:ascii="Times New Roman" w:hAnsi="Times New Roman" w:cs="Times New Roman"/>
          <w:sz w:val="24"/>
          <w:szCs w:val="24"/>
        </w:rPr>
        <w:t>значению свойства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50BBC" w:rsidRPr="0057706A">
        <w:rPr>
          <w:rFonts w:ascii="Times New Roman" w:hAnsi="Times New Roman" w:cs="Times New Roman"/>
          <w:sz w:val="24"/>
          <w:szCs w:val="24"/>
        </w:rPr>
        <w:t>»: из значения ПО должно счит</w:t>
      </w:r>
      <w:r w:rsidRPr="0057706A">
        <w:rPr>
          <w:rFonts w:ascii="Times New Roman" w:hAnsi="Times New Roman" w:cs="Times New Roman"/>
          <w:sz w:val="24"/>
          <w:szCs w:val="24"/>
        </w:rPr>
        <w:t>ыв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57706A">
        <w:rPr>
          <w:rFonts w:ascii="Times New Roman" w:hAnsi="Times New Roman" w:cs="Times New Roman"/>
          <w:sz w:val="24"/>
          <w:szCs w:val="24"/>
        </w:rPr>
        <w:t>П</w:t>
      </w:r>
      <w:r w:rsidR="00E50BBC" w:rsidRPr="0057706A">
        <w:rPr>
          <w:rFonts w:ascii="Times New Roman" w:hAnsi="Times New Roman" w:cs="Times New Roman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и группировать элементы</w:t>
      </w:r>
      <w:r w:rsidR="00E50BBC" w:rsidRPr="0057706A">
        <w:rPr>
          <w:rFonts w:ascii="Times New Roman" w:hAnsi="Times New Roman" w:cs="Times New Roman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5C5F2E8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57706A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6025854C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если пусто 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7777777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535ADC2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commentRangeStart w:id="14"/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</w:t>
      </w:r>
      <w:commentRangeEnd w:id="14"/>
      <w:r w:rsidR="008A2CCF">
        <w:rPr>
          <w:rStyle w:val="a5"/>
        </w:rPr>
        <w:commentReference w:id="14"/>
      </w:r>
      <w:r w:rsidR="00DB2EDA" w:rsidRPr="008A2CCF">
        <w:rPr>
          <w:rFonts w:ascii="Times New Roman" w:hAnsi="Times New Roman" w:cs="Times New Roman"/>
          <w:sz w:val="24"/>
          <w:szCs w:val="24"/>
          <w:highlight w:val="yellow"/>
        </w:rPr>
        <w:t>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a3"/>
        <w:ind w:left="405"/>
      </w:pPr>
    </w:p>
    <w:p w14:paraId="792F68B6" w14:textId="77777777" w:rsidR="00E50BBC" w:rsidRPr="0057706A" w:rsidRDefault="00E50BBC" w:rsidP="00A4795C">
      <w:pPr>
        <w:pStyle w:val="a3"/>
        <w:ind w:left="405"/>
      </w:pPr>
    </w:p>
    <w:p w14:paraId="30B7B631" w14:textId="77777777" w:rsidR="00E50BBC" w:rsidRPr="0057706A" w:rsidRDefault="00E50BBC" w:rsidP="00A4795C">
      <w:pPr>
        <w:pStyle w:val="a3"/>
        <w:ind w:left="405"/>
      </w:pPr>
    </w:p>
    <w:p w14:paraId="1C93B5CC" w14:textId="77777777" w:rsidR="00E50BBC" w:rsidRPr="0057706A" w:rsidRDefault="00E50BBC" w:rsidP="00A4795C">
      <w:pPr>
        <w:pStyle w:val="a3"/>
        <w:ind w:left="405"/>
      </w:pPr>
    </w:p>
    <w:p w14:paraId="6D65DDA7" w14:textId="77777777" w:rsidR="00E50BBC" w:rsidRPr="0057706A" w:rsidRDefault="00E50BBC" w:rsidP="00A4795C">
      <w:pPr>
        <w:pStyle w:val="a3"/>
        <w:ind w:left="405"/>
      </w:pPr>
    </w:p>
    <w:p w14:paraId="18621735" w14:textId="77777777" w:rsidR="00E50BBC" w:rsidRPr="0057706A" w:rsidRDefault="00E50BBC" w:rsidP="00A4795C">
      <w:pPr>
        <w:pStyle w:val="a3"/>
        <w:ind w:left="405"/>
      </w:pPr>
    </w:p>
    <w:p w14:paraId="3DBCDB0D" w14:textId="77777777" w:rsidR="00E50BBC" w:rsidRPr="0057706A" w:rsidRDefault="00E50BBC" w:rsidP="00A4795C">
      <w:pPr>
        <w:pStyle w:val="a3"/>
        <w:ind w:left="405"/>
      </w:pPr>
    </w:p>
    <w:p w14:paraId="6C79C3BA" w14:textId="77777777" w:rsidR="00E50BBC" w:rsidRPr="0057706A" w:rsidRDefault="00E50BBC" w:rsidP="00A4795C">
      <w:pPr>
        <w:pStyle w:val="a3"/>
        <w:ind w:left="405"/>
      </w:pPr>
    </w:p>
    <w:p w14:paraId="1347CE60" w14:textId="77777777" w:rsidR="00E50BBC" w:rsidRPr="0057706A" w:rsidRDefault="00E50BBC" w:rsidP="00A4795C">
      <w:pPr>
        <w:pStyle w:val="a3"/>
        <w:ind w:left="405"/>
      </w:pPr>
    </w:p>
    <w:p w14:paraId="534717DF" w14:textId="77777777" w:rsidR="00E50BBC" w:rsidRPr="0057706A" w:rsidRDefault="00E50BBC" w:rsidP="00A4795C">
      <w:pPr>
        <w:pStyle w:val="a3"/>
        <w:ind w:left="405"/>
      </w:pPr>
    </w:p>
    <w:p w14:paraId="647AF65A" w14:textId="77777777" w:rsidR="00E50BBC" w:rsidRPr="0057706A" w:rsidRDefault="00E50BBC" w:rsidP="00A4795C">
      <w:pPr>
        <w:pStyle w:val="a3"/>
        <w:ind w:left="405"/>
      </w:pPr>
    </w:p>
    <w:p w14:paraId="15883BF3" w14:textId="77777777" w:rsidR="00E50BBC" w:rsidRPr="0057706A" w:rsidRDefault="00E50BBC" w:rsidP="00A4795C">
      <w:pPr>
        <w:pStyle w:val="a3"/>
        <w:ind w:left="405"/>
      </w:pPr>
    </w:p>
    <w:p w14:paraId="47C8EECB" w14:textId="77777777" w:rsidR="00E50BBC" w:rsidRPr="0057706A" w:rsidRDefault="00E50BBC" w:rsidP="00A4795C">
      <w:pPr>
        <w:pStyle w:val="a3"/>
        <w:ind w:left="405"/>
      </w:pPr>
    </w:p>
    <w:p w14:paraId="2BC0649B" w14:textId="77777777" w:rsidR="00E50BBC" w:rsidRPr="0057706A" w:rsidRDefault="00E50BBC" w:rsidP="00A4795C">
      <w:pPr>
        <w:pStyle w:val="a3"/>
        <w:ind w:left="405"/>
      </w:pPr>
    </w:p>
    <w:p w14:paraId="510E4DBB" w14:textId="35DDE331" w:rsidR="00E50BBC" w:rsidRPr="0057706A" w:rsidRDefault="00E50BBC" w:rsidP="00A4795C">
      <w:pPr>
        <w:pStyle w:val="a3"/>
        <w:ind w:left="405"/>
      </w:pPr>
    </w:p>
    <w:p w14:paraId="1C61A426" w14:textId="68E2F502" w:rsidR="000F7EF8" w:rsidRPr="0057706A" w:rsidRDefault="000F7EF8" w:rsidP="00A4795C">
      <w:pPr>
        <w:pStyle w:val="a3"/>
        <w:ind w:left="405"/>
      </w:pPr>
    </w:p>
    <w:p w14:paraId="65DE3833" w14:textId="191EDAA4" w:rsidR="000F7EF8" w:rsidRPr="0057706A" w:rsidRDefault="000F7EF8" w:rsidP="00A4795C">
      <w:pPr>
        <w:pStyle w:val="a3"/>
        <w:ind w:left="405"/>
      </w:pPr>
    </w:p>
    <w:p w14:paraId="4FB67E73" w14:textId="271DD673" w:rsidR="000F7EF8" w:rsidRPr="0057706A" w:rsidRDefault="000F7EF8" w:rsidP="00A4795C">
      <w:pPr>
        <w:pStyle w:val="a3"/>
        <w:ind w:left="405"/>
      </w:pPr>
    </w:p>
    <w:p w14:paraId="047C2B75" w14:textId="2A9BE326" w:rsidR="000F7EF8" w:rsidRPr="0057706A" w:rsidRDefault="000F7EF8" w:rsidP="00A4795C">
      <w:pPr>
        <w:pStyle w:val="a3"/>
        <w:ind w:left="405"/>
      </w:pPr>
    </w:p>
    <w:p w14:paraId="1E0EA4F0" w14:textId="4CB96E4A" w:rsidR="00A4795C" w:rsidRPr="0057706A" w:rsidRDefault="00A4795C" w:rsidP="00A4795C">
      <w:pPr>
        <w:pStyle w:val="a3"/>
        <w:ind w:left="405"/>
      </w:pPr>
      <w:r w:rsidRPr="0057706A">
        <w:t>Пример вида первой страницы.</w:t>
      </w:r>
    </w:p>
    <w:p w14:paraId="381B8639" w14:textId="0A3C4F53" w:rsidR="00322A3C" w:rsidRPr="0057706A" w:rsidRDefault="00396B1D" w:rsidP="00322A3C">
      <w:pPr>
        <w:pStyle w:val="a3"/>
        <w:ind w:left="0"/>
      </w:pPr>
      <w:r>
        <w:rPr>
          <w:noProof/>
        </w:rPr>
        <w:drawing>
          <wp:inline distT="0" distB="0" distL="0" distR="0" wp14:anchorId="46BBD32E" wp14:editId="7EC29C2A">
            <wp:extent cx="6570345" cy="4608195"/>
            <wp:effectExtent l="0" t="0" r="190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60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CD3B149" w:rsidR="00DA3EEB" w:rsidRPr="0057706A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</w:t>
      </w:r>
      <w:r w:rsidR="00AA74F3">
        <w:rPr>
          <w:rFonts w:ascii="Times New Roman" w:hAnsi="Times New Roman" w:cs="Times New Roman"/>
          <w:sz w:val="28"/>
          <w:szCs w:val="28"/>
        </w:rPr>
        <w:t>комплектации</w:t>
      </w:r>
    </w:p>
    <w:p w14:paraId="0AA7A1EE" w14:textId="77777777" w:rsidR="000F7EF8" w:rsidRPr="0057706A" w:rsidRDefault="000F7EF8" w:rsidP="00A4795C">
      <w:pPr>
        <w:pStyle w:val="a3"/>
        <w:ind w:left="405"/>
      </w:pPr>
    </w:p>
    <w:p w14:paraId="5E968F72" w14:textId="026DAC8B" w:rsidR="0071365D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Ведомость формируется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хожим образом с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ведомост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ью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покупных изделий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, но при заполнении таблицы данных учитываются компоненты со значением свойства «Раздел СП», равным «Стандартные изделия», «Прочие изделия», «Детали» и «Материалы». Компоненты группируются по разделам, к которым они относятся и выводятся в порядке следования разделов: «Детали», «Стандартные изделия», «Прочие изделия» и «Материалы».</w:t>
      </w:r>
      <w:r w:rsidR="00CF2650" w:rsidRPr="00CF2650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F2650">
        <w:rPr>
          <w:rFonts w:ascii="Times New Roman" w:hAnsi="Times New Roman" w:cs="Times New Roman"/>
          <w:sz w:val="24"/>
          <w:szCs w:val="24"/>
          <w:highlight w:val="green"/>
        </w:rPr>
        <w:t>Перед выводом каждой группы в столбец «Наименование» записывается название раздела, а потом уже элементы группы.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ортировка элементов внутри группы выполняется по строке «Наименование».</w:t>
      </w:r>
    </w:p>
    <w:p w14:paraId="3ADA37DF" w14:textId="019F7D4C" w:rsidR="00572C2D" w:rsidRPr="006641D5" w:rsidRDefault="006641D5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не визуализируется в таблице интерфейса ПО и экспортируется только в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формат. При экспорте, если в головном файле представлено несколько исполнений, то для каждого исполнения в файле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будет создан отдельный лист с названием исполнения, на котором в таблицу будут вписаны все данные, относящиеся к указанному исполнению. Каждый лист с исполнением имеет наименование вида </w:t>
      </w:r>
      <w:r w:rsidRPr="0057706A">
        <w:rPr>
          <w:rFonts w:ascii="Times New Roman" w:hAnsi="Times New Roman" w:cs="Times New Roman"/>
          <w:sz w:val="24"/>
          <w:szCs w:val="24"/>
        </w:rPr>
        <w:t>«ИМ ОЗ</w:t>
      </w:r>
      <w:r>
        <w:rPr>
          <w:rFonts w:ascii="Times New Roman" w:hAnsi="Times New Roman" w:cs="Times New Roman"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 xml:space="preserve">, «ОЗ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>, «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.</w:t>
      </w:r>
    </w:p>
    <w:p w14:paraId="6098151F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67E3EECD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</w:t>
      </w:r>
      <w:r w:rsidR="006641D5">
        <w:rPr>
          <w:rFonts w:ascii="Times New Roman" w:hAnsi="Times New Roman" w:cs="Times New Roman"/>
          <w:sz w:val="24"/>
          <w:szCs w:val="24"/>
        </w:rPr>
        <w:t xml:space="preserve">сборочных единиц (а </w:t>
      </w:r>
      <w:proofErr w:type="gramStart"/>
      <w:r w:rsidR="006641D5">
        <w:rPr>
          <w:rFonts w:ascii="Times New Roman" w:hAnsi="Times New Roman" w:cs="Times New Roman"/>
          <w:sz w:val="24"/>
          <w:szCs w:val="24"/>
        </w:rPr>
        <w:t>так же</w:t>
      </w:r>
      <w:proofErr w:type="gramEnd"/>
      <w:r w:rsidR="006641D5">
        <w:rPr>
          <w:rFonts w:ascii="Times New Roman" w:hAnsi="Times New Roman" w:cs="Times New Roman"/>
          <w:sz w:val="24"/>
          <w:szCs w:val="24"/>
        </w:rPr>
        <w:t xml:space="preserve"> комплексов и комплектов) для выбранного исполнения, на которые ссылается спецификация из главного файла.  Сборочные единицы описаны в отдельных файлах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</w:t>
      </w:r>
      <w:r w:rsidR="00E003E7">
        <w:rPr>
          <w:rFonts w:ascii="Times New Roman" w:hAnsi="Times New Roman" w:cs="Times New Roman"/>
          <w:sz w:val="24"/>
          <w:szCs w:val="24"/>
        </w:rPr>
        <w:t xml:space="preserve">столбцов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</w:t>
      </w:r>
      <w:r w:rsidR="00E003E7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</w:t>
      </w:r>
      <w:r w:rsidR="006077B5">
        <w:rPr>
          <w:rFonts w:ascii="Times New Roman" w:hAnsi="Times New Roman" w:cs="Times New Roman"/>
          <w:sz w:val="24"/>
          <w:szCs w:val="24"/>
        </w:rPr>
        <w:t>Количество</w:t>
      </w:r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C53DD">
        <w:rPr>
          <w:rFonts w:ascii="Times New Roman" w:hAnsi="Times New Roman" w:cs="Times New Roman"/>
          <w:sz w:val="24"/>
          <w:szCs w:val="24"/>
        </w:rPr>
        <w:t xml:space="preserve"> - показывает сколько всего элементов содержится во всех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ах</w:t>
      </w:r>
      <w:r w:rsidR="00DC53DD">
        <w:rPr>
          <w:rFonts w:ascii="Times New Roman" w:hAnsi="Times New Roman" w:cs="Times New Roman"/>
          <w:sz w:val="24"/>
          <w:szCs w:val="24"/>
        </w:rPr>
        <w:t xml:space="preserve"> изделия.</w:t>
      </w:r>
    </w:p>
    <w:p w14:paraId="717D187B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7BE18339" w:rsidR="005B3B2A" w:rsidRPr="0057706A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>значение вида «ДП</w:t>
      </w:r>
      <w:r w:rsidR="00E003E7">
        <w:rPr>
          <w:rFonts w:ascii="Times New Roman" w:hAnsi="Times New Roman" w:cs="Times New Roman"/>
          <w:sz w:val="24"/>
          <w:szCs w:val="24"/>
        </w:rPr>
        <w:t xml:space="preserve"> </w:t>
      </w:r>
      <w:r w:rsidR="00E003E7" w:rsidRPr="0057706A">
        <w:rPr>
          <w:rFonts w:ascii="Times New Roman" w:hAnsi="Times New Roman" w:cs="Times New Roman"/>
          <w:sz w:val="24"/>
          <w:szCs w:val="24"/>
        </w:rPr>
        <w:t>ИМ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8CE2182" w14:textId="46E874D5" w:rsidR="0042482F" w:rsidRPr="0057706A" w:rsidRDefault="0042482F" w:rsidP="00A4795C">
      <w:pPr>
        <w:pStyle w:val="a3"/>
        <w:ind w:left="405"/>
      </w:pPr>
    </w:p>
    <w:p w14:paraId="2A3B9432" w14:textId="4AB11B2E" w:rsidR="0042482F" w:rsidRPr="0057706A" w:rsidRDefault="0042482F" w:rsidP="00A4795C">
      <w:pPr>
        <w:pStyle w:val="a3"/>
        <w:ind w:left="405"/>
      </w:pPr>
    </w:p>
    <w:p w14:paraId="58F42CF8" w14:textId="77777777" w:rsidR="00CF2650" w:rsidRDefault="00CF2650" w:rsidP="00CF2650">
      <w:pPr>
        <w:pStyle w:val="a3"/>
        <w:ind w:left="405"/>
        <w:sectPr w:rsidR="00CF2650" w:rsidSect="00F509E3">
          <w:footerReference w:type="default" r:id="rId24"/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</w:p>
    <w:p w14:paraId="0F902363" w14:textId="79BFEF31" w:rsidR="00776AEC" w:rsidRDefault="00A4795C" w:rsidP="00CF2650">
      <w:pPr>
        <w:pStyle w:val="a3"/>
        <w:ind w:left="405"/>
      </w:pPr>
      <w:r w:rsidRPr="0057706A">
        <w:lastRenderedPageBreak/>
        <w:t>Пример ведомости:</w:t>
      </w:r>
    </w:p>
    <w:tbl>
      <w:tblPr>
        <w:tblW w:w="15910" w:type="dxa"/>
        <w:tblInd w:w="-6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70"/>
        <w:gridCol w:w="280"/>
        <w:gridCol w:w="271"/>
        <w:gridCol w:w="963"/>
        <w:gridCol w:w="1058"/>
        <w:gridCol w:w="740"/>
        <w:gridCol w:w="256"/>
        <w:gridCol w:w="818"/>
        <w:gridCol w:w="907"/>
        <w:gridCol w:w="755"/>
        <w:gridCol w:w="303"/>
        <w:gridCol w:w="1209"/>
        <w:gridCol w:w="1058"/>
        <w:gridCol w:w="605"/>
        <w:gridCol w:w="605"/>
        <w:gridCol w:w="605"/>
        <w:gridCol w:w="453"/>
        <w:gridCol w:w="454"/>
      </w:tblGrid>
      <w:tr w:rsidR="00CF2650" w:rsidRPr="00100392" w14:paraId="30A4D060" w14:textId="77777777" w:rsidTr="00F23CE1">
        <w:trPr>
          <w:trHeight w:val="410"/>
        </w:trPr>
        <w:tc>
          <w:tcPr>
            <w:tcW w:w="4570" w:type="dxa"/>
            <w:vMerge w:val="restart"/>
            <w:tcMar>
              <w:left w:w="28" w:type="dxa"/>
              <w:right w:w="28" w:type="dxa"/>
            </w:tcMar>
            <w:vAlign w:val="center"/>
          </w:tcPr>
          <w:p w14:paraId="3EBF570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Наименование</w:t>
            </w:r>
          </w:p>
        </w:tc>
        <w:tc>
          <w:tcPr>
            <w:tcW w:w="280" w:type="dxa"/>
            <w:vMerge w:val="restart"/>
            <w:tcBorders>
              <w:right w:val="nil"/>
            </w:tcBorders>
            <w:shd w:val="clear" w:color="auto" w:fill="FFFF00"/>
            <w:tcMar>
              <w:left w:w="28" w:type="dxa"/>
              <w:right w:w="28" w:type="dxa"/>
            </w:tcMar>
            <w:vAlign w:val="center"/>
          </w:tcPr>
          <w:p w14:paraId="4D79DB0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  <w:p w14:paraId="56D4FD6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1060" w:type="dxa"/>
            <w:gridSpan w:val="16"/>
            <w:tcBorders>
              <w:left w:val="nil"/>
            </w:tcBorders>
            <w:shd w:val="clear" w:color="auto" w:fill="FFFF00"/>
            <w:vAlign w:val="center"/>
          </w:tcPr>
          <w:p w14:paraId="4409378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Система </w:t>
            </w:r>
            <w:proofErr w:type="spellStart"/>
            <w:r w:rsidRPr="00100392">
              <w:rPr>
                <w:rFonts w:ascii="Arial" w:hAnsi="Arial" w:cs="Arial"/>
                <w:b/>
                <w:bCs/>
              </w:rPr>
              <w:t>видеорегистрации</w:t>
            </w:r>
            <w:proofErr w:type="spellEnd"/>
            <w:r w:rsidRPr="00100392">
              <w:rPr>
                <w:rFonts w:ascii="Arial" w:hAnsi="Arial" w:cs="Arial"/>
                <w:b/>
                <w:bCs/>
              </w:rPr>
              <w:t xml:space="preserve"> АБВГ.468579.0</w:t>
            </w:r>
            <w:r>
              <w:rPr>
                <w:rFonts w:ascii="Arial" w:hAnsi="Arial" w:cs="Arial"/>
                <w:b/>
                <w:bCs/>
              </w:rPr>
              <w:t>0</w:t>
            </w:r>
            <w:r w:rsidRPr="00100392">
              <w:rPr>
                <w:rFonts w:ascii="Arial" w:hAnsi="Arial" w:cs="Arial"/>
                <w:b/>
                <w:bCs/>
              </w:rPr>
              <w:t>8</w:t>
            </w:r>
          </w:p>
        </w:tc>
      </w:tr>
      <w:tr w:rsidR="00CF2650" w:rsidRPr="00100392" w14:paraId="1DCD6788" w14:textId="77777777" w:rsidTr="00F23CE1">
        <w:trPr>
          <w:cantSplit/>
          <w:trHeight w:val="558"/>
        </w:trPr>
        <w:tc>
          <w:tcPr>
            <w:tcW w:w="4570" w:type="dxa"/>
            <w:vMerge/>
            <w:tcMar>
              <w:left w:w="28" w:type="dxa"/>
              <w:right w:w="28" w:type="dxa"/>
            </w:tcMar>
            <w:textDirection w:val="btLr"/>
            <w:vAlign w:val="center"/>
          </w:tcPr>
          <w:p w14:paraId="3DDAB689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Mar>
              <w:left w:w="28" w:type="dxa"/>
              <w:right w:w="28" w:type="dxa"/>
            </w:tcMar>
            <w:vAlign w:val="center"/>
          </w:tcPr>
          <w:p w14:paraId="0A99807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 w:val="restart"/>
            <w:tcBorders>
              <w:right w:val="nil"/>
            </w:tcBorders>
            <w:shd w:val="clear" w:color="auto" w:fill="92D050"/>
            <w:vAlign w:val="center"/>
          </w:tcPr>
          <w:p w14:paraId="3DE0F3E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61" w:type="dxa"/>
            <w:gridSpan w:val="3"/>
            <w:tcBorders>
              <w:left w:val="nil"/>
            </w:tcBorders>
            <w:shd w:val="clear" w:color="auto" w:fill="92D050"/>
            <w:vAlign w:val="center"/>
          </w:tcPr>
          <w:p w14:paraId="79FA772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Видеоконтроллер </w:t>
            </w:r>
          </w:p>
          <w:p w14:paraId="18BA0BE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7359.048</w:t>
            </w:r>
          </w:p>
        </w:tc>
        <w:tc>
          <w:tcPr>
            <w:tcW w:w="256" w:type="dxa"/>
            <w:vMerge w:val="restart"/>
            <w:tcBorders>
              <w:right w:val="nil"/>
            </w:tcBorders>
            <w:shd w:val="clear" w:color="auto" w:fill="BDD6EE" w:themeFill="accent5" w:themeFillTint="66"/>
            <w:tcMar>
              <w:left w:w="28" w:type="dxa"/>
              <w:right w:w="28" w:type="dxa"/>
            </w:tcMar>
            <w:vAlign w:val="center"/>
          </w:tcPr>
          <w:p w14:paraId="3466823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480" w:type="dxa"/>
            <w:gridSpan w:val="3"/>
            <w:tcBorders>
              <w:left w:val="nil"/>
            </w:tcBorders>
            <w:shd w:val="clear" w:color="auto" w:fill="BDD6EE" w:themeFill="accent5" w:themeFillTint="66"/>
            <w:vAlign w:val="center"/>
          </w:tcPr>
          <w:p w14:paraId="5B9D684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Регистратор</w:t>
            </w:r>
          </w:p>
          <w:p w14:paraId="40B5EA1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8563.067</w:t>
            </w:r>
          </w:p>
        </w:tc>
        <w:tc>
          <w:tcPr>
            <w:tcW w:w="303" w:type="dxa"/>
            <w:vMerge w:val="restart"/>
            <w:tcBorders>
              <w:right w:val="nil"/>
            </w:tcBorders>
            <w:shd w:val="clear" w:color="auto" w:fill="E7E6E6" w:themeFill="background2"/>
            <w:tcMar>
              <w:left w:w="28" w:type="dxa"/>
              <w:right w:w="28" w:type="dxa"/>
            </w:tcMar>
            <w:vAlign w:val="center"/>
          </w:tcPr>
          <w:p w14:paraId="1DE187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267" w:type="dxa"/>
            <w:gridSpan w:val="2"/>
            <w:tcBorders>
              <w:left w:val="nil"/>
            </w:tcBorders>
            <w:shd w:val="clear" w:color="auto" w:fill="E7E6E6" w:themeFill="background2"/>
            <w:vAlign w:val="center"/>
          </w:tcPr>
          <w:p w14:paraId="701A5CA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мера обзорная</w:t>
            </w:r>
          </w:p>
          <w:p w14:paraId="3E624FF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3215.023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5CA34931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бель питания АБВГ.685621.031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7F3BC40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запасных частей АБВГ.463258.025</w:t>
            </w:r>
          </w:p>
        </w:tc>
        <w:tc>
          <w:tcPr>
            <w:tcW w:w="605" w:type="dxa"/>
            <w:vMerge w:val="restart"/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2DD0C1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монтажных частей АБВГ.463931.001</w:t>
            </w:r>
          </w:p>
        </w:tc>
        <w:tc>
          <w:tcPr>
            <w:tcW w:w="453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6526122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Упаковка </w:t>
            </w:r>
            <w:r>
              <w:rPr>
                <w:rFonts w:ascii="Arial" w:hAnsi="Arial" w:cs="Arial"/>
                <w:b/>
                <w:bCs/>
              </w:rPr>
              <w:t>А</w:t>
            </w:r>
            <w:r w:rsidRPr="00100392">
              <w:rPr>
                <w:rFonts w:ascii="Arial" w:hAnsi="Arial" w:cs="Arial"/>
                <w:b/>
                <w:bCs/>
              </w:rPr>
              <w:t xml:space="preserve">БВГ.463946.012 </w:t>
            </w:r>
          </w:p>
        </w:tc>
        <w:tc>
          <w:tcPr>
            <w:tcW w:w="454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0092E0F9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Итого</w:t>
            </w:r>
          </w:p>
        </w:tc>
      </w:tr>
      <w:tr w:rsidR="00CF2650" w:rsidRPr="00100392" w14:paraId="79C077A3" w14:textId="77777777" w:rsidTr="00F23CE1">
        <w:trPr>
          <w:cantSplit/>
          <w:trHeight w:val="2678"/>
        </w:trPr>
        <w:tc>
          <w:tcPr>
            <w:tcW w:w="4570" w:type="dxa"/>
            <w:vMerge/>
            <w:tcMar>
              <w:left w:w="28" w:type="dxa"/>
              <w:right w:w="28" w:type="dxa"/>
            </w:tcMar>
            <w:vAlign w:val="center"/>
          </w:tcPr>
          <w:p w14:paraId="6C09934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6645CC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13482D4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963" w:type="dxa"/>
            <w:tcBorders>
              <w:bottom w:val="single" w:sz="4" w:space="0" w:color="auto"/>
            </w:tcBorders>
            <w:textDirection w:val="btLr"/>
            <w:vAlign w:val="center"/>
          </w:tcPr>
          <w:p w14:paraId="52FD3D8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матрицы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459.053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82F3EB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сопряжения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</w:t>
            </w:r>
            <w:r>
              <w:rPr>
                <w:rFonts w:ascii="Arial" w:hAnsi="Arial" w:cs="Arial"/>
                <w:b/>
                <w:bCs/>
              </w:rPr>
              <w:t>546</w:t>
            </w:r>
            <w:r w:rsidRPr="00100392">
              <w:rPr>
                <w:rFonts w:ascii="Arial" w:hAnsi="Arial" w:cs="Arial"/>
                <w:b/>
                <w:bCs/>
              </w:rPr>
              <w:t>.105</w:t>
            </w:r>
          </w:p>
        </w:tc>
        <w:tc>
          <w:tcPr>
            <w:tcW w:w="740" w:type="dxa"/>
            <w:tcBorders>
              <w:bottom w:val="nil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27869D7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1 </w:t>
            </w:r>
          </w:p>
          <w:p w14:paraId="7252EE8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256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294F81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818" w:type="dxa"/>
            <w:tcBorders>
              <w:bottom w:val="single" w:sz="4" w:space="0" w:color="auto"/>
            </w:tcBorders>
            <w:textDirection w:val="btLr"/>
            <w:vAlign w:val="center"/>
          </w:tcPr>
          <w:p w14:paraId="57FEAF1F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Модуль питания АБВГ</w:t>
            </w:r>
            <w:r>
              <w:rPr>
                <w:rFonts w:ascii="Arial" w:hAnsi="Arial" w:cs="Arial"/>
                <w:b/>
                <w:bCs/>
              </w:rPr>
              <w:t>.</w:t>
            </w:r>
            <w:r w:rsidRPr="00100392">
              <w:rPr>
                <w:rFonts w:ascii="Arial" w:hAnsi="Arial" w:cs="Arial"/>
                <w:b/>
                <w:bCs/>
              </w:rPr>
              <w:t>463587.037</w:t>
            </w:r>
          </w:p>
        </w:tc>
        <w:tc>
          <w:tcPr>
            <w:tcW w:w="907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0912295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2 </w:t>
            </w:r>
          </w:p>
          <w:p w14:paraId="3AE8A4AB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8</w:t>
            </w:r>
          </w:p>
        </w:tc>
        <w:tc>
          <w:tcPr>
            <w:tcW w:w="755" w:type="dxa"/>
            <w:tcBorders>
              <w:bottom w:val="single" w:sz="4" w:space="0" w:color="auto"/>
            </w:tcBorders>
            <w:textDirection w:val="btLr"/>
            <w:vAlign w:val="center"/>
          </w:tcPr>
          <w:p w14:paraId="0A01F53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3 </w:t>
            </w:r>
          </w:p>
          <w:p w14:paraId="0829D2B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9</w:t>
            </w:r>
          </w:p>
        </w:tc>
        <w:tc>
          <w:tcPr>
            <w:tcW w:w="30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785A11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209" w:type="dxa"/>
            <w:tcBorders>
              <w:bottom w:val="single" w:sz="4" w:space="0" w:color="auto"/>
            </w:tcBorders>
            <w:textDirection w:val="btLr"/>
            <w:vAlign w:val="center"/>
          </w:tcPr>
          <w:p w14:paraId="6C824E7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Плата интерфейсная АБВГ.431321.041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E0A0EC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Жгут 4</w:t>
            </w:r>
          </w:p>
          <w:p w14:paraId="42E54AB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16F722B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5B7BBDD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52F3321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45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EC95825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rPr>
                <w:rFonts w:ascii="Arial" w:hAnsi="Arial" w:cs="Arial"/>
              </w:rPr>
            </w:pPr>
          </w:p>
        </w:tc>
        <w:tc>
          <w:tcPr>
            <w:tcW w:w="454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D47778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05FBB2F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7BA980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green"/>
              </w:rPr>
            </w:pPr>
            <w:bookmarkStart w:id="15" w:name="_Hlk51762835"/>
            <w:r w:rsidRPr="00100392">
              <w:rPr>
                <w:rFonts w:ascii="Arial" w:hAnsi="Arial" w:cs="Arial"/>
                <w:b/>
                <w:bCs/>
              </w:rPr>
              <w:t>Детали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65ED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E5231D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324E81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C85D1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A6EB3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39A132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8DE13F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AB0BF2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19A2F00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ADEE56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741293D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7BEF55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43D656F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10D3AF4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3F722D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AFF43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DBA551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5"/>
      <w:tr w:rsidR="00CF2650" w:rsidRPr="00100392" w14:paraId="584B5DE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339CD3C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БВГ.715892.025 Крыш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2274C9F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573DDD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9118E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19EC82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37136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194A0D7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8F2760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8A7ADF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73C8822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6E36650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7CE29B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B2219A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64012C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31C81B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7A8BF7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FC51ED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83D72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26ECBDE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E5EB3C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2237DA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6978D5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F16F6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F009A7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55338DF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DB285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3A8182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2B37BF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A8815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D77883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DB10E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C7E90E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E894A6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3F827A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2165A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1EA862F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3CE89A2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4D1DD3D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8FED9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-01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F9ADA4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32B4AB8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582492A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E1A4D1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220BFE9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1339AA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3C1262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3E0869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976D1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7404A2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86A2C6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5C369B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F2920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5D9EC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4421ED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7A70A8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E4CD69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C5F51F3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2213A5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АКБ.687252.801 Плата печатная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FC7D28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FE464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7EAAC5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0E2186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7CCF64C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B5966E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FCD9E0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E348B3F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0CED0E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931A9D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14CF76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0BC9B3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E9AD51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EEE3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98016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17A8B5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541121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2AF4C4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D79D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bookmarkStart w:id="16" w:name="_Hlk51774054"/>
            <w:r w:rsidRPr="00100392">
              <w:rPr>
                <w:rFonts w:ascii="Arial" w:hAnsi="Arial" w:cs="Arial"/>
                <w:b/>
                <w:bCs/>
              </w:rPr>
              <w:t>Стандартные изделия</w:t>
            </w:r>
            <w:bookmarkEnd w:id="16"/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DC45F5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189CDF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4EAF5C4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87366F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E419F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68035C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F9AFA2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77B066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75B26B25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58C56BB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28C14BE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A88C3C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BCB058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06A0D9C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CF5BD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2502476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B0D0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55BEA7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A0E73B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мпула уровня АКН 60-4 ГОСТ 2386-73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779521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44E8EA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14C357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50B9FE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A02FBC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F81A90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5C3D6F8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BECFBC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D845B7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9B67B7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58AC434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39DBE9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A6028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CBC7E3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642D72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D44BE7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14BF07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6EA7B9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98005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Винт M2,5x12-А2-7 ГОСТ Р ИСО 7046-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F58513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0A30503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A8258B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593808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6B5F5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D95870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C6AF4D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E406E9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8DE980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E7A24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ED136D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B3174A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55EEE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BA2C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B47CAC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C3C46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F66E5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7661BBB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052549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Гайка ГОСТ ISO 4032-М4-А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27F106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FA3FFA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19470A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6B2C19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2B9683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0DDEEB55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BF6D2F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07A18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CC651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E4E6A1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414996B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F274B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1923F8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29CB12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0460AF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A1EF2E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405A687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F8F1721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FE897F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ломба свинцовая ГОСТ 30269-95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91B187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2F86E54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6515956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1253E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228E46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CF6BC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166B71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C8BBD1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E2B27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7EE54A2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D5AD2F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05B75D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FC4907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22E743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D22F07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070D3A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3E11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B894502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F773CC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Трубка 305 ТВ-50, 5 ГОСТ 19034-8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39EC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4CFBF4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0EA69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BD68CA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0DDFE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F7EAC1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99C2E3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A5E19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1CCA0D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24263E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7FF063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D9F059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8A5300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2FE6F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CBC5F9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1ABA66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11B9E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26CBB5C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C2943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айба 3 65Г 029 ГОСТ 640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61CF22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F8210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4BCAFA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4502DB7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19AA28C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2FEBAEF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FA31A0E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2F2B885E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341B4C9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6566A3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0C368C2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3AAFCB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1AE0F2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D887C7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81B18A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28C8B9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4D3F50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9EE17F5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05C756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нур 1-5 Ф2-Т1-1,2-80 ГОСТ 6467-79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61137C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D969A9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5B4D0D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4BCC75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37F20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24DC56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C9AAA6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4871A4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1E0854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40A0DD5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765777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49B7AE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C6561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E0B0D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0EC890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D51036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7FC023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tbl>
      <w:tblPr>
        <w:tblpPr w:leftFromText="180" w:rightFromText="180" w:vertAnchor="text" w:horzAnchor="margin" w:tblpY="365"/>
        <w:tblW w:w="149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78"/>
        <w:gridCol w:w="269"/>
        <w:gridCol w:w="242"/>
        <w:gridCol w:w="907"/>
        <w:gridCol w:w="996"/>
        <w:gridCol w:w="698"/>
        <w:gridCol w:w="240"/>
        <w:gridCol w:w="768"/>
        <w:gridCol w:w="851"/>
        <w:gridCol w:w="708"/>
        <w:gridCol w:w="284"/>
        <w:gridCol w:w="1135"/>
        <w:gridCol w:w="992"/>
        <w:gridCol w:w="567"/>
        <w:gridCol w:w="569"/>
        <w:gridCol w:w="567"/>
        <w:gridCol w:w="425"/>
        <w:gridCol w:w="426"/>
      </w:tblGrid>
      <w:tr w:rsidR="00CF2650" w:rsidRPr="00513C2C" w14:paraId="3CA9373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2126DB17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lastRenderedPageBreak/>
              <w:t>Прочие изделия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AAFCA0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74E69C7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4E0CD82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DCDD52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3C76B90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31A4C0B8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18822CC3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4FBE71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5EDE3F2A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F2A233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5E9609F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D0819EC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7AD7557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31F785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D06C5A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9D9BA78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0D37E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437838" w14:paraId="3568FB6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2B8FC3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bookmarkStart w:id="17" w:name="_Hlk51763571"/>
            <w:r w:rsidRPr="00437838">
              <w:rPr>
                <w:rFonts w:ascii="Arial" w:hAnsi="Arial" w:cs="Arial"/>
              </w:rPr>
              <w:t>Вставка плавкая ВП1-2 ОЮ0.480.003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4DB0E11C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15B8D72D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F23915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28AC49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0A3B72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03B55FA2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2279E1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5AA9723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C74F0DC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D48E4E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0082B94E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20BA61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EEFE5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2A05A57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CB667B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CB5270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CA79E1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7"/>
      <w:tr w:rsidR="00CF2650" w:rsidRPr="00513C2C" w14:paraId="74A4476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633D28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Диод 2Д212А/СО АЕЯР.432120.177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D215E8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4349C9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681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19903B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317A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332586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7549B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98FDF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352DC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F2F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F85886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0CF543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CDF095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3771BE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B75AA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C2A5F2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090F8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102453A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D531559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Заглушка ЭП-1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766F1B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352DE8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2FC8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D3DA97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19AE5C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E6D5835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23DDD88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0C85C6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18DBF7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65F6650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88FD8F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183B13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432158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07166C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9812AF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B59095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1C7917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55505B0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CAAFEC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 xml:space="preserve">Защитные очки типа </w:t>
            </w:r>
            <w:proofErr w:type="spellStart"/>
            <w:r w:rsidRPr="00EF04C3">
              <w:rPr>
                <w:rFonts w:ascii="Arial" w:hAnsi="Arial" w:cs="Arial"/>
              </w:rPr>
              <w:t>Eagle</w:t>
            </w:r>
            <w:proofErr w:type="spellEnd"/>
            <w:r w:rsidRPr="00EF04C3">
              <w:rPr>
                <w:rFonts w:ascii="Arial" w:hAnsi="Arial" w:cs="Arial"/>
              </w:rPr>
              <w:t xml:space="preserve"> </w:t>
            </w:r>
            <w:proofErr w:type="spellStart"/>
            <w:r w:rsidRPr="00EF04C3">
              <w:rPr>
                <w:rFonts w:ascii="Arial" w:hAnsi="Arial" w:cs="Arial"/>
              </w:rPr>
              <w:t>Pair</w:t>
            </w:r>
            <w:proofErr w:type="spellEnd"/>
            <w:r w:rsidRPr="00EF04C3">
              <w:rPr>
                <w:rFonts w:ascii="Arial" w:hAnsi="Arial" w:cs="Arial"/>
              </w:rPr>
              <w:t xml:space="preserve"> EP-1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6FCAD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68A6B2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473CCE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2C1FB8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DAD79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8E61A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15451651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675E264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7ADC5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B62B59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74DC409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A77EB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74B4BE1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54ED7E7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3619ED8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BBB354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7F6E23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38E220F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6BFE9B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Индикатор ИПД132В2-Ж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B76D03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81F0F5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A9D823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799FFA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9F18AE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26B771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C4BB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94B6137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BDD437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1270EB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11939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FB144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EA3DE8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F9D11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7A6CCE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5103A7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A00B6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073D6928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618A16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ейс КОРСАР К-76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9F543F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13E0A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42B053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1745F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87265C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7B6851D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1D87D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F243C9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41F64B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36698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1FAAA3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860C3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232FE5E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931B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9993FA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72C672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1D7E097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36DE151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9F7D7F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онденсатор NFM21PC105B1C3D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142597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013A380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84114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329795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C40EB2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189A59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8A2B4D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4FFDF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371F3B1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429EB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744C4F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44415E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08721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60EBBC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E464A5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99F9B7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5B1B06B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380E0DC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0DCE9EF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Микросхема TPS7A8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607149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8AEE4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787AB4F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7D865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898191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E066A0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71D977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54931D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409A4A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0FE603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9BD7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415E89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7882B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DEDBDD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49875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E89F2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22EAB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FEAA8A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3F4386" w14:textId="77777777" w:rsidR="00CF2650" w:rsidRPr="005E6244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5E6244">
              <w:rPr>
                <w:rFonts w:ascii="Arial" w:hAnsi="Arial" w:cs="Arial"/>
              </w:rPr>
              <w:t>Объектив KOWA-LM5JCM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00E2FD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5B4F165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419C8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C3CF49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98071A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4F94755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65B56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1ED693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BE953C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140682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EE8EFC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944251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6500E9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84BAC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A21386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7D39C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A1E85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2EE4F8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85649DE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кладка 2А183 ТУ РБ 10009933-2001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15CB31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C4EA92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0BD3C4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BE3F4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B8EEF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581E22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2CDFFC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3DA810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09506F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03923A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B18683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62336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6C5B24E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A4738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2F033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3E6E21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B7C69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16BE0D0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B43FE7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оединитель 3-1827233-6 (розетка)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A868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64785A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0DF99F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7D2225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20A018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E97DD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3C8EA81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7D2FFF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04B2E53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E0FA5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93ACC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FCA8EC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8D3DC7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2BD33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7405A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10AC6E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57CFB3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60D59A1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4077BA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тяжка под винт TCV - 10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E2048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77921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01FC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0491C6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5FD4458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D4F1F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B513FB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770709A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40A3D5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7DFD4D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0F5630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E591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20C136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45019F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00145F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BE5EC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EB92BE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DE0F51" w14:paraId="569E2744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D84B958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DE0F51">
              <w:rPr>
                <w:rFonts w:cs="Arial-ItalicMT"/>
                <w:sz w:val="25"/>
                <w:szCs w:val="25"/>
              </w:rPr>
              <w:t xml:space="preserve">Фильтр </w:t>
            </w:r>
            <w:r w:rsidRPr="00DE0F51">
              <w:rPr>
                <w:rFonts w:ascii="Arial-ItalicMT" w:hAnsi="Arial-ItalicMT" w:cs="Arial-ItalicMT"/>
                <w:sz w:val="25"/>
                <w:szCs w:val="25"/>
              </w:rPr>
              <w:t>BLM11A102SPT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7C75B2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5FFEC0F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60FEAF2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BB5042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A6E306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042C0A4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BE557D3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8672A6C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8D332DF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953735A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17CEB1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1054597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EF98207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4FDFED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F255B35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2904C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BAA12C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A35F1A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C553B8A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t>Материалы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CD9DCD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0CF94D4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5315EF8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B933FB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AFF83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7593F2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25D980A9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42988AC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686CE794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4FD0257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694F9AD2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DF3549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6B01DB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414367B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1EF44E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633429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63302CD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3D352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846591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Лента ЛЭТСАР КФ-0,5 ТУ 38.103171-8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C39339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97DA9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4DDB9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92AB69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6AB842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CFA19C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1BB849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1DA6F8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F512E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BE36D6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EE9E74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E5B8D1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94007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4876B9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0DB37E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9F6DC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E642B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1740AE7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D086A7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Кабель КИПЭ</w:t>
            </w:r>
            <w:r>
              <w:rPr>
                <w:rFonts w:ascii="Arial" w:hAnsi="Arial" w:cs="Arial"/>
              </w:rPr>
              <w:t xml:space="preserve"> </w:t>
            </w:r>
            <w:r w:rsidRPr="0089236B">
              <w:rPr>
                <w:rFonts w:ascii="Arial" w:hAnsi="Arial" w:cs="Arial"/>
              </w:rPr>
              <w:t>(А)-БГ ТУ 16.К99-042-201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6E987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BBC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0E0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8502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67CC57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BB0AEE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3224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BFE94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5E7D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B7C1E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39D087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A59CE3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7D9F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807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19A4F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7E2661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7374588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9249111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BD3290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вод МГТФ 0,5 ТУ 16-505.185-71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EDA5E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2620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7F5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501D7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2A736E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3F2FA7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E7A7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2E2C468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9633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E80BA4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B7638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51547F7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ACF8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812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1EB6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4F54BF0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1327E5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E1C4F3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ADDF006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Трубка ТТЭ-С-8/4-Ч ТУ 16-503.229-82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F4DFA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D7D804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12AE5A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5C4DB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C2DBDA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1D1255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91DEC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A1D763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74C7BF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3D5D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92F06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C1AAF0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6B88F2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158C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65F2E9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C8BD0A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D0FA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530AF9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F171FF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Фольга из индия ИН-00 0,01 ТУ 48-2-7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532D2D2" w14:textId="604C9B8D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9CEBF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B89B32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2CAA149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3E5A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CC55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6AB0BC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AEF5FE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C3F0ADD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990BA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04997B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4D0CF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0F7F56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38EC3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6EE86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A6D7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6B126F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p w14:paraId="0E19BDEA" w14:textId="77777777" w:rsidR="00CF2650" w:rsidRDefault="00CF2650" w:rsidP="00CF2650"/>
    <w:p w14:paraId="0F423EC6" w14:textId="7B6EEE3E" w:rsidR="00CF2650" w:rsidRDefault="00CF2650" w:rsidP="00CF2650">
      <w:pPr>
        <w:pStyle w:val="a3"/>
        <w:ind w:left="405"/>
      </w:pPr>
    </w:p>
    <w:p w14:paraId="69B6C931" w14:textId="77777777" w:rsidR="00CF2650" w:rsidRPr="0057706A" w:rsidRDefault="00CF2650" w:rsidP="00CF2650">
      <w:pPr>
        <w:pStyle w:val="a3"/>
        <w:ind w:left="405"/>
      </w:pPr>
    </w:p>
    <w:p w14:paraId="57E3B24C" w14:textId="77777777" w:rsidR="00CF2650" w:rsidRDefault="00CF2650">
      <w:pPr>
        <w:sectPr w:rsidR="00CF2650" w:rsidSect="00CF2650">
          <w:pgSz w:w="16838" w:h="11906" w:orient="landscape"/>
          <w:pgMar w:top="709" w:right="425" w:bottom="851" w:left="1134" w:header="709" w:footer="709" w:gutter="0"/>
          <w:cols w:space="708"/>
          <w:titlePg/>
          <w:docGrid w:linePitch="360"/>
        </w:sectPr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a3"/>
        <w:ind w:left="405"/>
      </w:pPr>
    </w:p>
    <w:p w14:paraId="2CB7D249" w14:textId="73C738CA" w:rsidR="00A92D47" w:rsidRPr="0057706A" w:rsidRDefault="009043C8" w:rsidP="00A97689">
      <w:pPr>
        <w:pStyle w:val="a3"/>
        <w:ind w:left="405"/>
      </w:pPr>
      <w:r>
        <w:rPr>
          <w:noProof/>
        </w:rPr>
        <w:drawing>
          <wp:inline distT="0" distB="0" distL="0" distR="0" wp14:anchorId="3CDA8310" wp14:editId="39D8D820">
            <wp:extent cx="6570345" cy="3741420"/>
            <wp:effectExtent l="0" t="0" r="190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374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a3"/>
        <w:ind w:left="405"/>
      </w:pPr>
    </w:p>
    <w:p w14:paraId="15B3AED2" w14:textId="29466BBB" w:rsidR="00A92D47" w:rsidRPr="0057706A" w:rsidRDefault="00A92D47" w:rsidP="00A97689">
      <w:pPr>
        <w:pStyle w:val="a3"/>
        <w:ind w:left="405"/>
      </w:pPr>
    </w:p>
    <w:p w14:paraId="19F768D4" w14:textId="77777777" w:rsidR="009043C8" w:rsidRPr="0057706A" w:rsidRDefault="009043C8" w:rsidP="009043C8">
      <w:pPr>
        <w:pStyle w:val="a3"/>
        <w:ind w:left="405"/>
      </w:pPr>
      <w:r w:rsidRPr="0057706A">
        <w:t>Интерфейс пользователя состоит из следующих компонентов:</w:t>
      </w:r>
    </w:p>
    <w:p w14:paraId="437D50E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Меню программы, с помощью которого можно открыть, </w:t>
      </w:r>
      <w:r>
        <w:t>импортировать</w:t>
      </w:r>
      <w:r w:rsidRPr="0057706A">
        <w:t xml:space="preserve">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39957720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3607CBDC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64248A7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a3"/>
        <w:ind w:left="405"/>
      </w:pPr>
    </w:p>
    <w:p w14:paraId="3A068542" w14:textId="273303CE" w:rsidR="00A92D47" w:rsidRPr="0057706A" w:rsidRDefault="00A92D47" w:rsidP="00A97689">
      <w:pPr>
        <w:pStyle w:val="a3"/>
        <w:ind w:left="405"/>
      </w:pPr>
    </w:p>
    <w:p w14:paraId="6B25AC9B" w14:textId="1F5BAE0C" w:rsidR="00A92D47" w:rsidRPr="0057706A" w:rsidRDefault="00A92D47" w:rsidP="00A97689">
      <w:pPr>
        <w:pStyle w:val="a3"/>
        <w:ind w:left="405"/>
      </w:pPr>
    </w:p>
    <w:p w14:paraId="1B30C007" w14:textId="77777777" w:rsidR="00A92D47" w:rsidRPr="0057706A" w:rsidRDefault="00A92D47" w:rsidP="00A97689">
      <w:pPr>
        <w:pStyle w:val="a3"/>
        <w:ind w:left="405"/>
      </w:pPr>
    </w:p>
    <w:p w14:paraId="294FB136" w14:textId="714E2B6C" w:rsidR="00A4795C" w:rsidRPr="0057706A" w:rsidRDefault="00A4795C" w:rsidP="00A97689">
      <w:pPr>
        <w:pStyle w:val="a3"/>
        <w:ind w:left="405"/>
      </w:pPr>
    </w:p>
    <w:p w14:paraId="5EE4C106" w14:textId="11073102" w:rsidR="00A4795C" w:rsidRPr="0057706A" w:rsidRDefault="00A4795C" w:rsidP="00A97689">
      <w:pPr>
        <w:pStyle w:val="a3"/>
        <w:ind w:left="405"/>
      </w:pPr>
    </w:p>
    <w:p w14:paraId="5E374862" w14:textId="09E0AF7F" w:rsidR="00A4795C" w:rsidRPr="0057706A" w:rsidRDefault="00A4795C" w:rsidP="00A97689">
      <w:pPr>
        <w:pStyle w:val="a3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F509E3"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 w:rsidP="0057318A">
      <w:pPr>
        <w:ind w:left="426"/>
      </w:pPr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ad"/>
        <w:tblW w:w="4671" w:type="pct"/>
        <w:tblInd w:w="421" w:type="dxa"/>
        <w:tblLook w:val="04A0" w:firstRow="1" w:lastRow="0" w:firstColumn="1" w:lastColumn="0" w:noHBand="0" w:noVBand="1"/>
      </w:tblPr>
      <w:tblGrid>
        <w:gridCol w:w="2612"/>
        <w:gridCol w:w="6911"/>
      </w:tblGrid>
      <w:tr w:rsidR="00597CA1" w:rsidRPr="0057706A" w14:paraId="559FC898" w14:textId="23B3D03D" w:rsidTr="0057318A">
        <w:tc>
          <w:tcPr>
            <w:tcW w:w="2689" w:type="dxa"/>
          </w:tcPr>
          <w:p w14:paraId="1BF93A10" w14:textId="21C88CC1" w:rsidR="00597CA1" w:rsidRPr="0057706A" w:rsidRDefault="00597CA1" w:rsidP="006B1F00">
            <w:r w:rsidRPr="0057706A">
              <w:t xml:space="preserve">Символы </w:t>
            </w:r>
            <w:r w:rsidR="00DF09AE">
              <w:t>из свойства «</w:t>
            </w:r>
            <w:r w:rsidR="00410CDF" w:rsidRPr="0057706A">
              <w:t xml:space="preserve">Позиционное </w:t>
            </w:r>
            <w:r w:rsidR="00DF09AE">
              <w:t>обозн</w:t>
            </w:r>
            <w:r w:rsidR="00410CDF" w:rsidRPr="0057706A">
              <w:t>ачение</w:t>
            </w:r>
            <w:r w:rsidRPr="0057706A">
              <w:t>"</w:t>
            </w:r>
          </w:p>
        </w:tc>
        <w:tc>
          <w:tcPr>
            <w:tcW w:w="7232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57318A">
        <w:tc>
          <w:tcPr>
            <w:tcW w:w="2689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lastRenderedPageBreak/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7232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lastRenderedPageBreak/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01263358" w:rsidR="00A92D47" w:rsidRDefault="00A92D47"/>
    <w:p w14:paraId="318C7622" w14:textId="749CD4E9" w:rsidR="00DF09AE" w:rsidRDefault="00DF09AE">
      <w:r>
        <w:br w:type="page"/>
      </w:r>
    </w:p>
    <w:p w14:paraId="3FA0DCD4" w14:textId="655F1256" w:rsidR="00DF09AE" w:rsidRPr="00DF09AE" w:rsidRDefault="00DF09AE" w:rsidP="0057318A">
      <w:pPr>
        <w:rPr>
          <w:rFonts w:ascii="Times New Roman" w:hAnsi="Times New Roman" w:cs="Times New Roman"/>
          <w:sz w:val="24"/>
          <w:szCs w:val="24"/>
        </w:rPr>
      </w:pPr>
      <w:r w:rsidRPr="00DF09AE">
        <w:rPr>
          <w:rFonts w:ascii="Times New Roman" w:hAnsi="Times New Roman" w:cs="Times New Roman"/>
          <w:sz w:val="24"/>
          <w:szCs w:val="24"/>
        </w:rPr>
        <w:lastRenderedPageBreak/>
        <w:t>Приложение Д. Перечень документов</w:t>
      </w:r>
    </w:p>
    <w:p w14:paraId="5554B36E" w14:textId="6F1FD47E" w:rsidR="00DF09AE" w:rsidRDefault="00DF09AE" w:rsidP="0057318A">
      <w:pPr>
        <w:spacing w:after="0" w:line="240" w:lineRule="auto"/>
      </w:pPr>
      <w:r>
        <w:t>Т а б л и ц а 1 — Перечень конструкторски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30375FF" w14:textId="77777777" w:rsidTr="00DF09AE">
        <w:tc>
          <w:tcPr>
            <w:tcW w:w="2122" w:type="dxa"/>
          </w:tcPr>
          <w:p w14:paraId="2D746857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5D3A23A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1416C163" w14:textId="77777777" w:rsidTr="00DF09AE">
        <w:tc>
          <w:tcPr>
            <w:tcW w:w="2122" w:type="dxa"/>
          </w:tcPr>
          <w:p w14:paraId="36D272D5" w14:textId="77777777" w:rsidR="00DF09AE" w:rsidRDefault="00DF09AE" w:rsidP="0057318A">
            <w:r>
              <w:t>ЭСБ</w:t>
            </w:r>
          </w:p>
        </w:tc>
        <w:tc>
          <w:tcPr>
            <w:tcW w:w="7223" w:type="dxa"/>
          </w:tcPr>
          <w:p w14:paraId="428C1BE4" w14:textId="77777777" w:rsidR="00DF09AE" w:rsidRDefault="00DF09AE" w:rsidP="0057318A">
            <w:r>
              <w:t>Электронная модель сборочной единицы</w:t>
            </w:r>
          </w:p>
        </w:tc>
      </w:tr>
      <w:tr w:rsidR="00DF09AE" w14:paraId="65318477" w14:textId="77777777" w:rsidTr="00DF09AE">
        <w:tc>
          <w:tcPr>
            <w:tcW w:w="2122" w:type="dxa"/>
          </w:tcPr>
          <w:p w14:paraId="4805B859" w14:textId="77777777" w:rsidR="00DF09AE" w:rsidRDefault="00DF09AE" w:rsidP="0057318A">
            <w:r>
              <w:t>СБ</w:t>
            </w:r>
          </w:p>
        </w:tc>
        <w:tc>
          <w:tcPr>
            <w:tcW w:w="7223" w:type="dxa"/>
          </w:tcPr>
          <w:p w14:paraId="1E7E0FD1" w14:textId="77777777" w:rsidR="00DF09AE" w:rsidRDefault="00DF09AE" w:rsidP="0057318A">
            <w:r>
              <w:t>Сборочный чертеж</w:t>
            </w:r>
          </w:p>
        </w:tc>
      </w:tr>
      <w:tr w:rsidR="00DF09AE" w14:paraId="1A187E43" w14:textId="77777777" w:rsidTr="00DF09AE">
        <w:tc>
          <w:tcPr>
            <w:tcW w:w="2122" w:type="dxa"/>
          </w:tcPr>
          <w:p w14:paraId="37B3A445" w14:textId="77777777" w:rsidR="00DF09AE" w:rsidRDefault="00DF09AE" w:rsidP="0057318A">
            <w:r>
              <w:t>ВО</w:t>
            </w:r>
          </w:p>
        </w:tc>
        <w:tc>
          <w:tcPr>
            <w:tcW w:w="7223" w:type="dxa"/>
          </w:tcPr>
          <w:p w14:paraId="01B1B925" w14:textId="77777777" w:rsidR="00DF09AE" w:rsidRDefault="00DF09AE" w:rsidP="0057318A">
            <w:r>
              <w:t>Чертеж общего вида</w:t>
            </w:r>
          </w:p>
        </w:tc>
      </w:tr>
      <w:tr w:rsidR="00DF09AE" w14:paraId="4C7DCB78" w14:textId="77777777" w:rsidTr="00DF09AE">
        <w:tc>
          <w:tcPr>
            <w:tcW w:w="2122" w:type="dxa"/>
          </w:tcPr>
          <w:p w14:paraId="38B07E33" w14:textId="77777777" w:rsidR="00DF09AE" w:rsidRDefault="00DF09AE" w:rsidP="0057318A">
            <w:r>
              <w:t>ТЧ</w:t>
            </w:r>
          </w:p>
        </w:tc>
        <w:tc>
          <w:tcPr>
            <w:tcW w:w="7223" w:type="dxa"/>
          </w:tcPr>
          <w:p w14:paraId="65E63B4C" w14:textId="77777777" w:rsidR="00DF09AE" w:rsidRDefault="00DF09AE" w:rsidP="0057318A">
            <w:r>
              <w:t>Теоретический чертеж</w:t>
            </w:r>
          </w:p>
        </w:tc>
      </w:tr>
      <w:tr w:rsidR="00DF09AE" w14:paraId="5F8E25CA" w14:textId="77777777" w:rsidTr="00DF09AE">
        <w:tc>
          <w:tcPr>
            <w:tcW w:w="2122" w:type="dxa"/>
          </w:tcPr>
          <w:p w14:paraId="10F393E9" w14:textId="77777777" w:rsidR="00DF09AE" w:rsidRDefault="00DF09AE" w:rsidP="0057318A">
            <w:r>
              <w:t>ГЧ</w:t>
            </w:r>
          </w:p>
        </w:tc>
        <w:tc>
          <w:tcPr>
            <w:tcW w:w="7223" w:type="dxa"/>
          </w:tcPr>
          <w:p w14:paraId="6B7E18E6" w14:textId="77777777" w:rsidR="00DF09AE" w:rsidRDefault="00DF09AE" w:rsidP="0057318A">
            <w:r>
              <w:t>Габаритный чертеж</w:t>
            </w:r>
          </w:p>
        </w:tc>
      </w:tr>
      <w:tr w:rsidR="00DF09AE" w14:paraId="6410E35A" w14:textId="77777777" w:rsidTr="00DF09AE">
        <w:tc>
          <w:tcPr>
            <w:tcW w:w="2122" w:type="dxa"/>
          </w:tcPr>
          <w:p w14:paraId="6B4CA87F" w14:textId="77777777" w:rsidR="00DF09AE" w:rsidRDefault="00DF09AE" w:rsidP="0057318A">
            <w:r>
              <w:t>МЭ</w:t>
            </w:r>
          </w:p>
        </w:tc>
        <w:tc>
          <w:tcPr>
            <w:tcW w:w="7223" w:type="dxa"/>
          </w:tcPr>
          <w:p w14:paraId="76E90279" w14:textId="77777777" w:rsidR="00DF09AE" w:rsidRDefault="00DF09AE" w:rsidP="0057318A">
            <w:r>
              <w:t>Электромонтажный чертеж</w:t>
            </w:r>
          </w:p>
        </w:tc>
      </w:tr>
      <w:tr w:rsidR="00DF09AE" w14:paraId="03310DE9" w14:textId="77777777" w:rsidTr="00DF09AE">
        <w:tc>
          <w:tcPr>
            <w:tcW w:w="2122" w:type="dxa"/>
          </w:tcPr>
          <w:p w14:paraId="76EED639" w14:textId="77777777" w:rsidR="00DF09AE" w:rsidRDefault="00DF09AE" w:rsidP="0057318A">
            <w:r>
              <w:t>МЧ</w:t>
            </w:r>
          </w:p>
        </w:tc>
        <w:tc>
          <w:tcPr>
            <w:tcW w:w="7223" w:type="dxa"/>
          </w:tcPr>
          <w:p w14:paraId="439D4371" w14:textId="77777777" w:rsidR="00DF09AE" w:rsidRDefault="00DF09AE" w:rsidP="0057318A">
            <w:r>
              <w:t>Монтажный чертеж</w:t>
            </w:r>
          </w:p>
        </w:tc>
      </w:tr>
      <w:tr w:rsidR="00DF09AE" w14:paraId="286DE162" w14:textId="77777777" w:rsidTr="00DF09AE">
        <w:tc>
          <w:tcPr>
            <w:tcW w:w="2122" w:type="dxa"/>
          </w:tcPr>
          <w:p w14:paraId="0BEF5E8B" w14:textId="77777777" w:rsidR="00DF09AE" w:rsidRDefault="00DF09AE" w:rsidP="0057318A">
            <w:r>
              <w:t>УЧ</w:t>
            </w:r>
          </w:p>
        </w:tc>
        <w:tc>
          <w:tcPr>
            <w:tcW w:w="7223" w:type="dxa"/>
          </w:tcPr>
          <w:p w14:paraId="790AA521" w14:textId="77777777" w:rsidR="00DF09AE" w:rsidRDefault="00DF09AE" w:rsidP="0057318A">
            <w:r>
              <w:t>Упаковочный чертеж</w:t>
            </w:r>
          </w:p>
        </w:tc>
      </w:tr>
      <w:tr w:rsidR="00DF09AE" w14:paraId="2C8EE6D9" w14:textId="77777777" w:rsidTr="00DF09AE">
        <w:tc>
          <w:tcPr>
            <w:tcW w:w="2122" w:type="dxa"/>
          </w:tcPr>
          <w:p w14:paraId="1A6C47A4" w14:textId="77777777" w:rsidR="00DF09AE" w:rsidRDefault="00DF09AE" w:rsidP="0057318A">
            <w:r>
              <w:t>ВС</w:t>
            </w:r>
          </w:p>
        </w:tc>
        <w:tc>
          <w:tcPr>
            <w:tcW w:w="7223" w:type="dxa"/>
          </w:tcPr>
          <w:p w14:paraId="47052CA7" w14:textId="77777777" w:rsidR="00DF09AE" w:rsidRDefault="00DF09AE" w:rsidP="0057318A">
            <w:r>
              <w:t>Ведомость спецификаций</w:t>
            </w:r>
          </w:p>
        </w:tc>
      </w:tr>
      <w:tr w:rsidR="00DF09AE" w14:paraId="6F86561F" w14:textId="77777777" w:rsidTr="00DF09AE">
        <w:tc>
          <w:tcPr>
            <w:tcW w:w="2122" w:type="dxa"/>
          </w:tcPr>
          <w:p w14:paraId="013AE70E" w14:textId="77777777" w:rsidR="00DF09AE" w:rsidRDefault="00DF09AE" w:rsidP="0057318A">
            <w:r>
              <w:t>ВД</w:t>
            </w:r>
          </w:p>
        </w:tc>
        <w:tc>
          <w:tcPr>
            <w:tcW w:w="7223" w:type="dxa"/>
          </w:tcPr>
          <w:p w14:paraId="4BBEBDDB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01C4CF46" w14:textId="77777777" w:rsidTr="00DF09AE">
        <w:tc>
          <w:tcPr>
            <w:tcW w:w="2122" w:type="dxa"/>
          </w:tcPr>
          <w:p w14:paraId="0FA2C738" w14:textId="77777777" w:rsidR="00DF09AE" w:rsidRDefault="00DF09AE" w:rsidP="0057318A">
            <w:r>
              <w:t>ВП</w:t>
            </w:r>
          </w:p>
        </w:tc>
        <w:tc>
          <w:tcPr>
            <w:tcW w:w="7223" w:type="dxa"/>
          </w:tcPr>
          <w:p w14:paraId="72C16ECE" w14:textId="77777777" w:rsidR="00DF09AE" w:rsidRDefault="00DF09AE" w:rsidP="0057318A">
            <w:r>
              <w:t>Ведомость покупных изделий</w:t>
            </w:r>
          </w:p>
        </w:tc>
      </w:tr>
      <w:tr w:rsidR="00DF09AE" w14:paraId="134C000B" w14:textId="77777777" w:rsidTr="00DF09AE">
        <w:tc>
          <w:tcPr>
            <w:tcW w:w="2122" w:type="dxa"/>
          </w:tcPr>
          <w:p w14:paraId="76505C69" w14:textId="77777777" w:rsidR="00DF09AE" w:rsidRDefault="00DF09AE" w:rsidP="0057318A">
            <w:r>
              <w:t>ВИ</w:t>
            </w:r>
          </w:p>
        </w:tc>
        <w:tc>
          <w:tcPr>
            <w:tcW w:w="7223" w:type="dxa"/>
          </w:tcPr>
          <w:p w14:paraId="03F619E4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EB52E97" w14:textId="77777777" w:rsidTr="00DF09AE">
        <w:tc>
          <w:tcPr>
            <w:tcW w:w="2122" w:type="dxa"/>
          </w:tcPr>
          <w:p w14:paraId="65AA7305" w14:textId="77777777" w:rsidR="00DF09AE" w:rsidRDefault="00DF09AE" w:rsidP="0057318A">
            <w:r>
              <w:t>ДП</w:t>
            </w:r>
          </w:p>
        </w:tc>
        <w:tc>
          <w:tcPr>
            <w:tcW w:w="7223" w:type="dxa"/>
          </w:tcPr>
          <w:p w14:paraId="570B7C87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0F3DA4FF" w14:textId="77777777" w:rsidTr="00DF09AE">
        <w:tc>
          <w:tcPr>
            <w:tcW w:w="2122" w:type="dxa"/>
          </w:tcPr>
          <w:p w14:paraId="37C9581C" w14:textId="77777777" w:rsidR="00DF09AE" w:rsidRDefault="00DF09AE" w:rsidP="0057318A">
            <w:r>
              <w:t>ПТ</w:t>
            </w:r>
          </w:p>
        </w:tc>
        <w:tc>
          <w:tcPr>
            <w:tcW w:w="7223" w:type="dxa"/>
          </w:tcPr>
          <w:p w14:paraId="4245EA63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561B11F3" w14:textId="77777777" w:rsidTr="00DF09AE">
        <w:tc>
          <w:tcPr>
            <w:tcW w:w="2122" w:type="dxa"/>
          </w:tcPr>
          <w:p w14:paraId="4AEF739F" w14:textId="77777777" w:rsidR="00DF09AE" w:rsidRDefault="00DF09AE" w:rsidP="0057318A">
            <w:r>
              <w:t>ЭП</w:t>
            </w:r>
          </w:p>
        </w:tc>
        <w:tc>
          <w:tcPr>
            <w:tcW w:w="7223" w:type="dxa"/>
          </w:tcPr>
          <w:p w14:paraId="5F33825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A7A6AF4" w14:textId="77777777" w:rsidTr="00DF09AE">
        <w:tc>
          <w:tcPr>
            <w:tcW w:w="2122" w:type="dxa"/>
          </w:tcPr>
          <w:p w14:paraId="678C7DC7" w14:textId="77777777" w:rsidR="00DF09AE" w:rsidRDefault="00DF09AE" w:rsidP="0057318A">
            <w:r>
              <w:t>ТП</w:t>
            </w:r>
          </w:p>
        </w:tc>
        <w:tc>
          <w:tcPr>
            <w:tcW w:w="7223" w:type="dxa"/>
          </w:tcPr>
          <w:p w14:paraId="13C227B8" w14:textId="77777777" w:rsidR="00DF09AE" w:rsidRDefault="00DF09AE" w:rsidP="0057318A">
            <w:r>
              <w:t>Ведомость технического проекта</w:t>
            </w:r>
          </w:p>
        </w:tc>
      </w:tr>
      <w:tr w:rsidR="00DF09AE" w14:paraId="2958E0F8" w14:textId="77777777" w:rsidTr="00DF09AE">
        <w:tc>
          <w:tcPr>
            <w:tcW w:w="2122" w:type="dxa"/>
          </w:tcPr>
          <w:p w14:paraId="6565D374" w14:textId="77777777" w:rsidR="00DF09AE" w:rsidRDefault="00DF09AE" w:rsidP="0057318A">
            <w:r>
              <w:t>ПЗ</w:t>
            </w:r>
          </w:p>
        </w:tc>
        <w:tc>
          <w:tcPr>
            <w:tcW w:w="7223" w:type="dxa"/>
          </w:tcPr>
          <w:p w14:paraId="0E6DE78E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790EC21" w14:textId="77777777" w:rsidTr="00DF09AE">
        <w:tc>
          <w:tcPr>
            <w:tcW w:w="2122" w:type="dxa"/>
          </w:tcPr>
          <w:p w14:paraId="51BB4E47" w14:textId="77777777" w:rsidR="00DF09AE" w:rsidRDefault="00DF09AE" w:rsidP="0057318A">
            <w:r>
              <w:t>ВДЭ</w:t>
            </w:r>
          </w:p>
        </w:tc>
        <w:tc>
          <w:tcPr>
            <w:tcW w:w="7223" w:type="dxa"/>
          </w:tcPr>
          <w:p w14:paraId="19B6DEE0" w14:textId="77777777" w:rsidR="00DF09AE" w:rsidRDefault="00DF09AE" w:rsidP="0057318A">
            <w:r>
              <w:t>Ведомость электронных документов</w:t>
            </w:r>
          </w:p>
        </w:tc>
      </w:tr>
      <w:tr w:rsidR="00DF09AE" w14:paraId="053B754F" w14:textId="77777777" w:rsidTr="00DF09AE">
        <w:tc>
          <w:tcPr>
            <w:tcW w:w="2122" w:type="dxa"/>
          </w:tcPr>
          <w:p w14:paraId="2DBF5CAC" w14:textId="77777777" w:rsidR="00DF09AE" w:rsidRDefault="00DF09AE" w:rsidP="0057318A">
            <w:r>
              <w:t>ТУ</w:t>
            </w:r>
          </w:p>
        </w:tc>
        <w:tc>
          <w:tcPr>
            <w:tcW w:w="7223" w:type="dxa"/>
          </w:tcPr>
          <w:p w14:paraId="2152EC2E" w14:textId="77777777" w:rsidR="00DF09AE" w:rsidRDefault="00DF09AE" w:rsidP="0057318A">
            <w:r>
              <w:t>Технические условия</w:t>
            </w:r>
          </w:p>
        </w:tc>
      </w:tr>
    </w:tbl>
    <w:p w14:paraId="5197E82A" w14:textId="77777777" w:rsidR="00DF09AE" w:rsidRDefault="00DF09AE" w:rsidP="0057318A">
      <w:pPr>
        <w:spacing w:after="0"/>
      </w:pPr>
    </w:p>
    <w:p w14:paraId="51A1FA52" w14:textId="58ED53C4" w:rsidR="00DF09AE" w:rsidRDefault="00DF09AE" w:rsidP="0057318A">
      <w:pPr>
        <w:spacing w:after="0"/>
      </w:pPr>
      <w:r>
        <w:t>Т а б л и ц а 2 — Перечень эксплуатационны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BD0B2B1" w14:textId="77777777" w:rsidTr="00DF09AE">
        <w:tc>
          <w:tcPr>
            <w:tcW w:w="2122" w:type="dxa"/>
          </w:tcPr>
          <w:p w14:paraId="4E0CEF2F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140BE48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25D11D1A" w14:textId="77777777" w:rsidTr="00DF09AE">
        <w:tc>
          <w:tcPr>
            <w:tcW w:w="2122" w:type="dxa"/>
          </w:tcPr>
          <w:p w14:paraId="6063DE4E" w14:textId="77777777" w:rsidR="00DF09AE" w:rsidRDefault="00DF09AE" w:rsidP="0057318A">
            <w:r>
              <w:t xml:space="preserve">РЭ </w:t>
            </w:r>
          </w:p>
        </w:tc>
        <w:tc>
          <w:tcPr>
            <w:tcW w:w="7223" w:type="dxa"/>
          </w:tcPr>
          <w:p w14:paraId="72544467" w14:textId="77777777" w:rsidR="00DF09AE" w:rsidRDefault="00DF09AE" w:rsidP="0057318A">
            <w:r>
              <w:t>Руководство по</w:t>
            </w:r>
            <w:r>
              <w:rPr>
                <w:lang w:val="en-US"/>
              </w:rPr>
              <w:t xml:space="preserve"> </w:t>
            </w:r>
            <w:r>
              <w:t>эксплуатации</w:t>
            </w:r>
          </w:p>
        </w:tc>
      </w:tr>
      <w:tr w:rsidR="00DF09AE" w14:paraId="101E2B68" w14:textId="77777777" w:rsidTr="00DF09AE">
        <w:tc>
          <w:tcPr>
            <w:tcW w:w="2122" w:type="dxa"/>
          </w:tcPr>
          <w:p w14:paraId="625647AF" w14:textId="77777777" w:rsidR="00DF09AE" w:rsidRDefault="00DF09AE" w:rsidP="0057318A">
            <w:r>
              <w:t>ИМ</w:t>
            </w:r>
          </w:p>
        </w:tc>
        <w:tc>
          <w:tcPr>
            <w:tcW w:w="7223" w:type="dxa"/>
          </w:tcPr>
          <w:p w14:paraId="2834E411" w14:textId="350F88F0" w:rsidR="00DF09AE" w:rsidRDefault="00DF09AE" w:rsidP="0057318A">
            <w:r>
              <w:t>Инструкция по</w:t>
            </w:r>
            <w:r w:rsidRPr="003E41E4">
              <w:t xml:space="preserve"> </w:t>
            </w:r>
            <w:r>
              <w:t>монтажу, пуску, регулированию и</w:t>
            </w:r>
            <w:r w:rsidRPr="003E41E4">
              <w:t xml:space="preserve"> </w:t>
            </w:r>
            <w:r>
              <w:t>обкатке изделия</w:t>
            </w:r>
          </w:p>
        </w:tc>
      </w:tr>
      <w:tr w:rsidR="00DF09AE" w14:paraId="4242664A" w14:textId="77777777" w:rsidTr="00DF09AE">
        <w:tc>
          <w:tcPr>
            <w:tcW w:w="2122" w:type="dxa"/>
          </w:tcPr>
          <w:p w14:paraId="7073F657" w14:textId="77777777" w:rsidR="00DF09AE" w:rsidRDefault="00DF09AE" w:rsidP="0057318A">
            <w:r>
              <w:t>РО</w:t>
            </w:r>
          </w:p>
        </w:tc>
        <w:tc>
          <w:tcPr>
            <w:tcW w:w="7223" w:type="dxa"/>
          </w:tcPr>
          <w:p w14:paraId="2BBE6556" w14:textId="77777777" w:rsidR="00DF09AE" w:rsidRDefault="00DF09AE" w:rsidP="0057318A">
            <w:r w:rsidRPr="00862378">
              <w:t>Регламент технического обслуживания</w:t>
            </w:r>
          </w:p>
        </w:tc>
      </w:tr>
      <w:tr w:rsidR="00DF09AE" w14:paraId="67C834EC" w14:textId="77777777" w:rsidTr="00DF09AE">
        <w:tc>
          <w:tcPr>
            <w:tcW w:w="2122" w:type="dxa"/>
          </w:tcPr>
          <w:p w14:paraId="085AFAC1" w14:textId="77777777" w:rsidR="00DF09AE" w:rsidRDefault="00DF09AE" w:rsidP="0057318A">
            <w:r>
              <w:t>ФО</w:t>
            </w:r>
          </w:p>
        </w:tc>
        <w:tc>
          <w:tcPr>
            <w:tcW w:w="7223" w:type="dxa"/>
          </w:tcPr>
          <w:p w14:paraId="255277BC" w14:textId="77777777" w:rsidR="00DF09AE" w:rsidRDefault="00DF09AE" w:rsidP="0057318A">
            <w:r>
              <w:t>Формуляр</w:t>
            </w:r>
          </w:p>
        </w:tc>
      </w:tr>
      <w:tr w:rsidR="00DF09AE" w14:paraId="0A3BC83D" w14:textId="77777777" w:rsidTr="00DF09AE">
        <w:tc>
          <w:tcPr>
            <w:tcW w:w="2122" w:type="dxa"/>
          </w:tcPr>
          <w:p w14:paraId="06A32278" w14:textId="77777777" w:rsidR="00DF09AE" w:rsidRDefault="00DF09AE" w:rsidP="0057318A">
            <w:r>
              <w:t>ПС</w:t>
            </w:r>
          </w:p>
        </w:tc>
        <w:tc>
          <w:tcPr>
            <w:tcW w:w="7223" w:type="dxa"/>
          </w:tcPr>
          <w:p w14:paraId="3B6E1C2D" w14:textId="77777777" w:rsidR="00DF09AE" w:rsidRDefault="00DF09AE" w:rsidP="0057318A">
            <w:r>
              <w:t>Паспорт</w:t>
            </w:r>
          </w:p>
        </w:tc>
      </w:tr>
      <w:tr w:rsidR="00DF09AE" w14:paraId="60467B7C" w14:textId="77777777" w:rsidTr="00DF09AE">
        <w:tc>
          <w:tcPr>
            <w:tcW w:w="2122" w:type="dxa"/>
          </w:tcPr>
          <w:p w14:paraId="327D7020" w14:textId="77777777" w:rsidR="00DF09AE" w:rsidRDefault="00DF09AE" w:rsidP="0057318A">
            <w:r>
              <w:t>ЭТ</w:t>
            </w:r>
          </w:p>
        </w:tc>
        <w:tc>
          <w:tcPr>
            <w:tcW w:w="7223" w:type="dxa"/>
          </w:tcPr>
          <w:p w14:paraId="11435CA9" w14:textId="77777777" w:rsidR="00DF09AE" w:rsidRDefault="00DF09AE" w:rsidP="0057318A">
            <w:r>
              <w:t>Этикетка</w:t>
            </w:r>
          </w:p>
        </w:tc>
      </w:tr>
      <w:tr w:rsidR="00DF09AE" w14:paraId="5E60B946" w14:textId="77777777" w:rsidTr="00DF09AE">
        <w:tc>
          <w:tcPr>
            <w:tcW w:w="2122" w:type="dxa"/>
          </w:tcPr>
          <w:p w14:paraId="0AFC37D1" w14:textId="77777777" w:rsidR="00DF09AE" w:rsidRDefault="00DF09AE" w:rsidP="0057318A">
            <w:r>
              <w:t>КИ</w:t>
            </w:r>
          </w:p>
        </w:tc>
        <w:tc>
          <w:tcPr>
            <w:tcW w:w="7223" w:type="dxa"/>
          </w:tcPr>
          <w:p w14:paraId="08F5F265" w14:textId="77777777" w:rsidR="00DF09AE" w:rsidRDefault="00DF09AE" w:rsidP="0057318A">
            <w:r>
              <w:t>Каталог изделия</w:t>
            </w:r>
          </w:p>
        </w:tc>
      </w:tr>
      <w:tr w:rsidR="00DF09AE" w14:paraId="7C36C1C8" w14:textId="77777777" w:rsidTr="00DF09AE">
        <w:tc>
          <w:tcPr>
            <w:tcW w:w="2122" w:type="dxa"/>
          </w:tcPr>
          <w:p w14:paraId="3FB08F31" w14:textId="77777777" w:rsidR="00DF09AE" w:rsidRDefault="00DF09AE" w:rsidP="0057318A">
            <w:r>
              <w:t>НЗЧ</w:t>
            </w:r>
          </w:p>
        </w:tc>
        <w:tc>
          <w:tcPr>
            <w:tcW w:w="7223" w:type="dxa"/>
          </w:tcPr>
          <w:p w14:paraId="73721FB1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запасных частей</w:t>
            </w:r>
          </w:p>
        </w:tc>
      </w:tr>
      <w:tr w:rsidR="00DF09AE" w14:paraId="5E4D8E1B" w14:textId="77777777" w:rsidTr="00DF09AE">
        <w:tc>
          <w:tcPr>
            <w:tcW w:w="2122" w:type="dxa"/>
          </w:tcPr>
          <w:p w14:paraId="5BB518DB" w14:textId="77777777" w:rsidR="00DF09AE" w:rsidRDefault="00DF09AE" w:rsidP="0057318A">
            <w:r>
              <w:t>НМ</w:t>
            </w:r>
          </w:p>
        </w:tc>
        <w:tc>
          <w:tcPr>
            <w:tcW w:w="7223" w:type="dxa"/>
          </w:tcPr>
          <w:p w14:paraId="4D87657F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материалов</w:t>
            </w:r>
          </w:p>
        </w:tc>
      </w:tr>
      <w:tr w:rsidR="00DF09AE" w14:paraId="4E320D4D" w14:textId="77777777" w:rsidTr="00DF09AE">
        <w:tc>
          <w:tcPr>
            <w:tcW w:w="2122" w:type="dxa"/>
          </w:tcPr>
          <w:p w14:paraId="60517AE6" w14:textId="77777777" w:rsidR="00DF09AE" w:rsidRDefault="00DF09AE" w:rsidP="0057318A">
            <w:r>
              <w:t>ЗИ</w:t>
            </w:r>
          </w:p>
        </w:tc>
        <w:tc>
          <w:tcPr>
            <w:tcW w:w="7223" w:type="dxa"/>
          </w:tcPr>
          <w:p w14:paraId="30E4A245" w14:textId="77777777" w:rsidR="00DF09AE" w:rsidRDefault="00DF09AE" w:rsidP="0057318A">
            <w:r>
              <w:t>Ведомость ЗИП</w:t>
            </w:r>
          </w:p>
        </w:tc>
      </w:tr>
      <w:tr w:rsidR="00DF09AE" w14:paraId="3C6EB8B2" w14:textId="77777777" w:rsidTr="00DF09AE">
        <w:tc>
          <w:tcPr>
            <w:tcW w:w="2122" w:type="dxa"/>
            <w:tcBorders>
              <w:bottom w:val="single" w:sz="4" w:space="0" w:color="auto"/>
            </w:tcBorders>
          </w:tcPr>
          <w:p w14:paraId="713533D0" w14:textId="77777777" w:rsidR="00DF09AE" w:rsidRDefault="00DF09AE" w:rsidP="0057318A">
            <w:r>
              <w:t>УП</w:t>
            </w:r>
          </w:p>
        </w:tc>
        <w:tc>
          <w:tcPr>
            <w:tcW w:w="7223" w:type="dxa"/>
            <w:tcBorders>
              <w:bottom w:val="single" w:sz="4" w:space="0" w:color="auto"/>
            </w:tcBorders>
          </w:tcPr>
          <w:p w14:paraId="2111A189" w14:textId="77777777" w:rsidR="00DF09AE" w:rsidRDefault="00DF09AE" w:rsidP="0057318A">
            <w:r>
              <w:t>Учебно-технические плакаты</w:t>
            </w:r>
          </w:p>
        </w:tc>
      </w:tr>
      <w:tr w:rsidR="00DF09AE" w14:paraId="3A01FF37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C7" w14:textId="77777777" w:rsidR="00DF09AE" w:rsidRDefault="00DF09AE" w:rsidP="0057318A">
            <w:r>
              <w:t>ИС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EE1F" w14:textId="02C4608B" w:rsidR="00DF09AE" w:rsidRDefault="00DF09AE" w:rsidP="0057318A">
            <w:r>
              <w:t>Инструкции</w:t>
            </w:r>
            <w:r>
              <w:rPr>
                <w:lang w:val="en-US"/>
              </w:rPr>
              <w:t xml:space="preserve"> </w:t>
            </w:r>
            <w:r>
              <w:t>эксплуатационные специальные</w:t>
            </w:r>
          </w:p>
        </w:tc>
      </w:tr>
      <w:tr w:rsidR="00DF09AE" w14:paraId="795FA07A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C6A8" w14:textId="77777777" w:rsidR="00DF09AE" w:rsidRDefault="00DF09AE" w:rsidP="0057318A">
            <w:r>
              <w:t>ВЭ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0787" w14:textId="77777777" w:rsidR="00DF09AE" w:rsidRDefault="00DF09AE" w:rsidP="0057318A">
            <w:r>
              <w:t>Ведомость</w:t>
            </w:r>
            <w:r>
              <w:rPr>
                <w:lang w:val="en-US"/>
              </w:rPr>
              <w:t xml:space="preserve"> </w:t>
            </w:r>
            <w:r>
              <w:t>эксплуатационных</w:t>
            </w:r>
            <w:r>
              <w:rPr>
                <w:lang w:val="en-US"/>
              </w:rPr>
              <w:t xml:space="preserve"> </w:t>
            </w:r>
            <w:r>
              <w:t>документов</w:t>
            </w:r>
          </w:p>
        </w:tc>
      </w:tr>
    </w:tbl>
    <w:p w14:paraId="70AABF0F" w14:textId="77777777" w:rsidR="00DF09AE" w:rsidRDefault="00DF09AE" w:rsidP="0057318A">
      <w:pPr>
        <w:spacing w:after="0"/>
      </w:pPr>
    </w:p>
    <w:p w14:paraId="63A22C60" w14:textId="52B7CFC6" w:rsidR="00DF09AE" w:rsidRDefault="00DF09AE" w:rsidP="0057318A">
      <w:pPr>
        <w:spacing w:after="0"/>
      </w:pPr>
      <w:r>
        <w:t xml:space="preserve">Т а б л и ц а </w:t>
      </w:r>
      <w:r w:rsidRPr="003E41E4">
        <w:t>3</w:t>
      </w:r>
      <w:r>
        <w:t xml:space="preserve"> — Номенклатура текстовых документов</w:t>
      </w:r>
    </w:p>
    <w:tbl>
      <w:tblPr>
        <w:tblStyle w:val="ad"/>
        <w:tblW w:w="9345" w:type="dxa"/>
        <w:tblInd w:w="-5" w:type="dxa"/>
        <w:tblLook w:val="04A0" w:firstRow="1" w:lastRow="0" w:firstColumn="1" w:lastColumn="0" w:noHBand="0" w:noVBand="1"/>
      </w:tblPr>
      <w:tblGrid>
        <w:gridCol w:w="2263"/>
        <w:gridCol w:w="7082"/>
      </w:tblGrid>
      <w:tr w:rsidR="00DF09AE" w14:paraId="4662F54A" w14:textId="77777777" w:rsidTr="00C61EFA">
        <w:trPr>
          <w:cantSplit/>
        </w:trPr>
        <w:tc>
          <w:tcPr>
            <w:tcW w:w="2263" w:type="dxa"/>
          </w:tcPr>
          <w:p w14:paraId="5F8D52F0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082" w:type="dxa"/>
          </w:tcPr>
          <w:p w14:paraId="4BB3A8E3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07F153AE" w14:textId="77777777" w:rsidTr="00C61EFA">
        <w:trPr>
          <w:cantSplit/>
        </w:trPr>
        <w:tc>
          <w:tcPr>
            <w:tcW w:w="2263" w:type="dxa"/>
            <w:vAlign w:val="center"/>
          </w:tcPr>
          <w:p w14:paraId="5D68F624" w14:textId="77777777" w:rsidR="00DF09AE" w:rsidRDefault="00DF09AE" w:rsidP="0057318A">
            <w:r>
              <w:t>ВС</w:t>
            </w:r>
          </w:p>
        </w:tc>
        <w:tc>
          <w:tcPr>
            <w:tcW w:w="7082" w:type="dxa"/>
          </w:tcPr>
          <w:p w14:paraId="1EB7B040" w14:textId="77777777" w:rsidR="00DF09AE" w:rsidRDefault="00DF09AE" w:rsidP="0057318A">
            <w:r>
              <w:t xml:space="preserve">ведомость спецификаций </w:t>
            </w:r>
          </w:p>
        </w:tc>
      </w:tr>
      <w:tr w:rsidR="00DF09AE" w14:paraId="5D5704C1" w14:textId="77777777" w:rsidTr="00C61EFA">
        <w:trPr>
          <w:cantSplit/>
        </w:trPr>
        <w:tc>
          <w:tcPr>
            <w:tcW w:w="2263" w:type="dxa"/>
            <w:vAlign w:val="center"/>
          </w:tcPr>
          <w:p w14:paraId="5023F82D" w14:textId="77777777" w:rsidR="00DF09AE" w:rsidRDefault="00DF09AE" w:rsidP="0057318A">
            <w:r>
              <w:t>ВД</w:t>
            </w:r>
          </w:p>
        </w:tc>
        <w:tc>
          <w:tcPr>
            <w:tcW w:w="7082" w:type="dxa"/>
          </w:tcPr>
          <w:p w14:paraId="0EF4B882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46B8D7EB" w14:textId="77777777" w:rsidTr="00C61EFA">
        <w:trPr>
          <w:cantSplit/>
        </w:trPr>
        <w:tc>
          <w:tcPr>
            <w:tcW w:w="2263" w:type="dxa"/>
            <w:vAlign w:val="center"/>
          </w:tcPr>
          <w:p w14:paraId="6E5E3C6C" w14:textId="77777777" w:rsidR="00DF09AE" w:rsidRDefault="00DF09AE" w:rsidP="0057318A">
            <w:r>
              <w:t>ВИ</w:t>
            </w:r>
          </w:p>
        </w:tc>
        <w:tc>
          <w:tcPr>
            <w:tcW w:w="7082" w:type="dxa"/>
          </w:tcPr>
          <w:p w14:paraId="3040F30C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D79BC02" w14:textId="77777777" w:rsidTr="00C61EFA">
        <w:trPr>
          <w:cantSplit/>
        </w:trPr>
        <w:tc>
          <w:tcPr>
            <w:tcW w:w="2263" w:type="dxa"/>
            <w:vAlign w:val="center"/>
          </w:tcPr>
          <w:p w14:paraId="3C4033EE" w14:textId="77777777" w:rsidR="00DF09AE" w:rsidRDefault="00DF09AE" w:rsidP="0057318A">
            <w:r>
              <w:t>ДП</w:t>
            </w:r>
          </w:p>
        </w:tc>
        <w:tc>
          <w:tcPr>
            <w:tcW w:w="7082" w:type="dxa"/>
          </w:tcPr>
          <w:p w14:paraId="0614F7F9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2918564F" w14:textId="77777777" w:rsidTr="00C61EFA">
        <w:trPr>
          <w:cantSplit/>
        </w:trPr>
        <w:tc>
          <w:tcPr>
            <w:tcW w:w="2263" w:type="dxa"/>
            <w:vAlign w:val="center"/>
          </w:tcPr>
          <w:p w14:paraId="722E8D89" w14:textId="77777777" w:rsidR="00DF09AE" w:rsidRDefault="00DF09AE" w:rsidP="0057318A">
            <w:r>
              <w:t>ПТ</w:t>
            </w:r>
          </w:p>
        </w:tc>
        <w:tc>
          <w:tcPr>
            <w:tcW w:w="7082" w:type="dxa"/>
          </w:tcPr>
          <w:p w14:paraId="7EF8C7DD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260E2907" w14:textId="77777777" w:rsidTr="00C61EFA">
        <w:trPr>
          <w:cantSplit/>
        </w:trPr>
        <w:tc>
          <w:tcPr>
            <w:tcW w:w="2263" w:type="dxa"/>
            <w:vAlign w:val="center"/>
          </w:tcPr>
          <w:p w14:paraId="25B3D344" w14:textId="77777777" w:rsidR="00DF09AE" w:rsidRDefault="00DF09AE" w:rsidP="0057318A">
            <w:r>
              <w:t>ЭП</w:t>
            </w:r>
          </w:p>
        </w:tc>
        <w:tc>
          <w:tcPr>
            <w:tcW w:w="7082" w:type="dxa"/>
          </w:tcPr>
          <w:p w14:paraId="7EBCA4E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0C86AB6" w14:textId="77777777" w:rsidTr="00C61EFA">
        <w:trPr>
          <w:cantSplit/>
        </w:trPr>
        <w:tc>
          <w:tcPr>
            <w:tcW w:w="2263" w:type="dxa"/>
            <w:vAlign w:val="center"/>
          </w:tcPr>
          <w:p w14:paraId="0848AA91" w14:textId="77777777" w:rsidR="00DF09AE" w:rsidRDefault="00DF09AE" w:rsidP="0057318A">
            <w:r>
              <w:t>ВДЭ</w:t>
            </w:r>
          </w:p>
        </w:tc>
        <w:tc>
          <w:tcPr>
            <w:tcW w:w="7082" w:type="dxa"/>
          </w:tcPr>
          <w:p w14:paraId="66C438EB" w14:textId="77777777" w:rsidR="00DF09AE" w:rsidRDefault="00DF09AE" w:rsidP="0057318A">
            <w:r>
              <w:t>ведомость документов в электронной форме</w:t>
            </w:r>
          </w:p>
        </w:tc>
      </w:tr>
      <w:tr w:rsidR="00DF09AE" w14:paraId="3DC1BDC9" w14:textId="77777777" w:rsidTr="00C61EFA">
        <w:trPr>
          <w:cantSplit/>
        </w:trPr>
        <w:tc>
          <w:tcPr>
            <w:tcW w:w="2263" w:type="dxa"/>
            <w:vAlign w:val="center"/>
          </w:tcPr>
          <w:p w14:paraId="73B28BB3" w14:textId="77777777" w:rsidR="00DF09AE" w:rsidRDefault="00DF09AE" w:rsidP="0057318A">
            <w:r>
              <w:t>ТБ</w:t>
            </w:r>
          </w:p>
        </w:tc>
        <w:tc>
          <w:tcPr>
            <w:tcW w:w="7082" w:type="dxa"/>
          </w:tcPr>
          <w:p w14:paraId="23A64C16" w14:textId="77777777" w:rsidR="00DF09AE" w:rsidRDefault="00DF09AE" w:rsidP="0057318A">
            <w:r>
              <w:t>таблица</w:t>
            </w:r>
          </w:p>
        </w:tc>
      </w:tr>
      <w:tr w:rsidR="00DF09AE" w14:paraId="76DA81CF" w14:textId="77777777" w:rsidTr="00C61EFA">
        <w:trPr>
          <w:cantSplit/>
        </w:trPr>
        <w:tc>
          <w:tcPr>
            <w:tcW w:w="2263" w:type="dxa"/>
            <w:vAlign w:val="center"/>
          </w:tcPr>
          <w:p w14:paraId="4C9AA109" w14:textId="77777777" w:rsidR="00DF09AE" w:rsidRDefault="00DF09AE" w:rsidP="0057318A">
            <w:r>
              <w:t>ПЗ</w:t>
            </w:r>
          </w:p>
        </w:tc>
        <w:tc>
          <w:tcPr>
            <w:tcW w:w="7082" w:type="dxa"/>
          </w:tcPr>
          <w:p w14:paraId="6320A804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A875D94" w14:textId="77777777" w:rsidTr="00C61EFA">
        <w:trPr>
          <w:cantSplit/>
        </w:trPr>
        <w:tc>
          <w:tcPr>
            <w:tcW w:w="2263" w:type="dxa"/>
            <w:vAlign w:val="center"/>
          </w:tcPr>
          <w:p w14:paraId="37B2D2AB" w14:textId="77777777" w:rsidR="00DF09AE" w:rsidRDefault="00DF09AE" w:rsidP="0057318A">
            <w:r>
              <w:t>ПМ</w:t>
            </w:r>
          </w:p>
        </w:tc>
        <w:tc>
          <w:tcPr>
            <w:tcW w:w="7082" w:type="dxa"/>
          </w:tcPr>
          <w:p w14:paraId="6248B652" w14:textId="77777777" w:rsidR="00DF09AE" w:rsidRDefault="00DF09AE" w:rsidP="0057318A">
            <w:r>
              <w:t>программа и методика испытаний</w:t>
            </w:r>
          </w:p>
        </w:tc>
      </w:tr>
      <w:tr w:rsidR="00DF09AE" w14:paraId="77FB2760" w14:textId="77777777" w:rsidTr="00C61EFA">
        <w:trPr>
          <w:cantSplit/>
        </w:trPr>
        <w:tc>
          <w:tcPr>
            <w:tcW w:w="2263" w:type="dxa"/>
            <w:vAlign w:val="center"/>
          </w:tcPr>
          <w:p w14:paraId="561DBEEC" w14:textId="77777777" w:rsidR="00DF09AE" w:rsidRDefault="00DF09AE" w:rsidP="0057318A">
            <w:r>
              <w:t>РР</w:t>
            </w:r>
          </w:p>
        </w:tc>
        <w:tc>
          <w:tcPr>
            <w:tcW w:w="7082" w:type="dxa"/>
          </w:tcPr>
          <w:p w14:paraId="4E323A80" w14:textId="77777777" w:rsidR="00DF09AE" w:rsidRDefault="00DF09AE" w:rsidP="0057318A">
            <w:r>
              <w:t>расчет</w:t>
            </w:r>
          </w:p>
        </w:tc>
      </w:tr>
      <w:tr w:rsidR="00DF09AE" w14:paraId="623C3AA7" w14:textId="77777777" w:rsidTr="00C61EFA">
        <w:trPr>
          <w:cantSplit/>
        </w:trPr>
        <w:tc>
          <w:tcPr>
            <w:tcW w:w="2263" w:type="dxa"/>
            <w:vAlign w:val="center"/>
          </w:tcPr>
          <w:p w14:paraId="792276C5" w14:textId="77777777" w:rsidR="00DF09AE" w:rsidRDefault="00DF09AE" w:rsidP="0057318A">
            <w:r>
              <w:t>И</w:t>
            </w:r>
          </w:p>
        </w:tc>
        <w:tc>
          <w:tcPr>
            <w:tcW w:w="7082" w:type="dxa"/>
          </w:tcPr>
          <w:p w14:paraId="3A336F29" w14:textId="77777777" w:rsidR="00DF09AE" w:rsidRDefault="00DF09AE" w:rsidP="0057318A">
            <w:r>
              <w:t>инструкция</w:t>
            </w:r>
          </w:p>
        </w:tc>
      </w:tr>
      <w:tr w:rsidR="00DF09AE" w14:paraId="175935D3" w14:textId="77777777" w:rsidTr="00C61EFA">
        <w:trPr>
          <w:cantSplit/>
        </w:trPr>
        <w:tc>
          <w:tcPr>
            <w:tcW w:w="2263" w:type="dxa"/>
            <w:vAlign w:val="center"/>
          </w:tcPr>
          <w:p w14:paraId="3BA312CD" w14:textId="77777777" w:rsidR="00DF09AE" w:rsidRDefault="00DF09AE" w:rsidP="0057318A">
            <w:r>
              <w:t>Д</w:t>
            </w:r>
          </w:p>
        </w:tc>
        <w:tc>
          <w:tcPr>
            <w:tcW w:w="7082" w:type="dxa"/>
          </w:tcPr>
          <w:p w14:paraId="7A151F28" w14:textId="77777777" w:rsidR="00DF09AE" w:rsidRDefault="00DF09AE" w:rsidP="0057318A">
            <w:r>
              <w:t>документы прочие</w:t>
            </w:r>
          </w:p>
        </w:tc>
      </w:tr>
    </w:tbl>
    <w:p w14:paraId="2ACF2F35" w14:textId="77777777" w:rsidR="00DF09AE" w:rsidRDefault="00DF09AE" w:rsidP="0057318A"/>
    <w:sectPr w:rsidR="00DF09AE" w:rsidSect="0057318A">
      <w:pgSz w:w="11906" w:h="16838"/>
      <w:pgMar w:top="284" w:right="851" w:bottom="568" w:left="851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4" w:author="Антипов РФ" w:date="2020-10-05T11:51:00Z" w:initials="АРФ">
    <w:p w14:paraId="10CA5226" w14:textId="1306309B" w:rsidR="00BE3765" w:rsidRDefault="00BE3765">
      <w:pPr>
        <w:pStyle w:val="a6"/>
      </w:pPr>
      <w:r>
        <w:rPr>
          <w:rStyle w:val="a5"/>
        </w:rPr>
        <w:annotationRef/>
      </w:r>
      <w:r>
        <w:t>В примере ниже нет ЛУ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0CA522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0CA5226" w16cid:durableId="2325872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0FB2D49" w14:textId="77777777" w:rsidR="00144CFB" w:rsidRDefault="00144CFB" w:rsidP="00634F23">
      <w:pPr>
        <w:spacing w:after="0" w:line="240" w:lineRule="auto"/>
      </w:pPr>
      <w:r>
        <w:separator/>
      </w:r>
    </w:p>
  </w:endnote>
  <w:endnote w:type="continuationSeparator" w:id="0">
    <w:p w14:paraId="71D7215A" w14:textId="77777777" w:rsidR="00144CFB" w:rsidRDefault="00144CFB" w:rsidP="0063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OpenSymbol, 'Arial Unicode MS'">
    <w:charset w:val="00"/>
    <w:family w:val="auto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, 'Arial Unicode MS'">
    <w:charset w:val="00"/>
    <w:family w:val="auto"/>
    <w:pitch w:val="variable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-Italic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21755435"/>
      <w:docPartObj>
        <w:docPartGallery w:val="Page Numbers (Bottom of Page)"/>
        <w:docPartUnique/>
      </w:docPartObj>
    </w:sdtPr>
    <w:sdtContent>
      <w:p w14:paraId="3BF6F70B" w14:textId="47DE9D4E" w:rsidR="00BE3765" w:rsidRDefault="00BE3765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EC598C6" w14:textId="77777777" w:rsidR="00BE3765" w:rsidRDefault="00BE3765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5E725F" w14:textId="77777777" w:rsidR="00144CFB" w:rsidRDefault="00144CFB" w:rsidP="00634F23">
      <w:pPr>
        <w:spacing w:after="0" w:line="240" w:lineRule="auto"/>
      </w:pPr>
      <w:r>
        <w:separator/>
      </w:r>
    </w:p>
  </w:footnote>
  <w:footnote w:type="continuationSeparator" w:id="0">
    <w:p w14:paraId="21300FB8" w14:textId="77777777" w:rsidR="00144CFB" w:rsidRDefault="00144CFB" w:rsidP="00634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2910548"/>
    <w:multiLevelType w:val="hybridMultilevel"/>
    <w:tmpl w:val="78B66056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4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6A24DA"/>
    <w:multiLevelType w:val="hybridMultilevel"/>
    <w:tmpl w:val="FEF46F7E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9072C86"/>
    <w:multiLevelType w:val="multilevel"/>
    <w:tmpl w:val="B0424F54"/>
    <w:lvl w:ilvl="0">
      <w:numFmt w:val="bullet"/>
      <w:lvlText w:val="•"/>
      <w:lvlJc w:val="left"/>
      <w:pPr>
        <w:ind w:left="14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1">
      <w:numFmt w:val="bullet"/>
      <w:lvlText w:val="–"/>
      <w:lvlJc w:val="left"/>
      <w:pPr>
        <w:ind w:left="1800" w:hanging="360"/>
      </w:pPr>
      <w:rPr>
        <w:rFonts w:ascii="Segoe UI" w:eastAsia="OpenSymbol, 'Arial Unicode MS'" w:hAnsi="Segoe UI" w:cs="OpenSymbol, 'Arial Unicode MS'"/>
      </w:rPr>
    </w:lvl>
    <w:lvl w:ilvl="2">
      <w:numFmt w:val="bullet"/>
      <w:lvlText w:val="▪"/>
      <w:lvlJc w:val="left"/>
      <w:pPr>
        <w:ind w:left="21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3">
      <w:numFmt w:val="bullet"/>
      <w:lvlText w:val="•"/>
      <w:lvlJc w:val="left"/>
      <w:pPr>
        <w:ind w:left="252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4">
      <w:numFmt w:val="bullet"/>
      <w:lvlText w:val="◦"/>
      <w:lvlJc w:val="left"/>
      <w:pPr>
        <w:ind w:left="288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5">
      <w:numFmt w:val="bullet"/>
      <w:lvlText w:val="▪"/>
      <w:lvlJc w:val="left"/>
      <w:pPr>
        <w:ind w:left="32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6">
      <w:numFmt w:val="bullet"/>
      <w:lvlText w:val="•"/>
      <w:lvlJc w:val="left"/>
      <w:pPr>
        <w:ind w:left="360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7">
      <w:numFmt w:val="bullet"/>
      <w:lvlText w:val="◦"/>
      <w:lvlJc w:val="left"/>
      <w:pPr>
        <w:ind w:left="39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8">
      <w:numFmt w:val="bullet"/>
      <w:lvlText w:val="▪"/>
      <w:lvlJc w:val="left"/>
      <w:pPr>
        <w:ind w:left="4320" w:hanging="360"/>
      </w:pPr>
      <w:rPr>
        <w:rFonts w:ascii="OpenSymbol, 'Arial Unicode MS'" w:eastAsia="OpenSymbol, 'Arial Unicode MS'" w:hAnsi="OpenSymbol, 'Arial Unicode MS'" w:cs="OpenSymbol, 'Arial Unicode MS'"/>
      </w:rPr>
    </w:lvl>
  </w:abstractNum>
  <w:abstractNum w:abstractNumId="12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3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4" w15:restartNumberingAfterBreak="0">
    <w:nsid w:val="664A034D"/>
    <w:multiLevelType w:val="hybridMultilevel"/>
    <w:tmpl w:val="AA74CA86"/>
    <w:lvl w:ilvl="0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 w15:restartNumberingAfterBreak="0">
    <w:nsid w:val="6A1862EA"/>
    <w:multiLevelType w:val="hybridMultilevel"/>
    <w:tmpl w:val="E96C954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6"/>
  </w:num>
  <w:num w:numId="2">
    <w:abstractNumId w:val="7"/>
  </w:num>
  <w:num w:numId="3">
    <w:abstractNumId w:val="17"/>
  </w:num>
  <w:num w:numId="4">
    <w:abstractNumId w:val="18"/>
  </w:num>
  <w:num w:numId="5">
    <w:abstractNumId w:val="12"/>
  </w:num>
  <w:num w:numId="6">
    <w:abstractNumId w:val="0"/>
  </w:num>
  <w:num w:numId="7">
    <w:abstractNumId w:val="13"/>
  </w:num>
  <w:num w:numId="8">
    <w:abstractNumId w:val="9"/>
  </w:num>
  <w:num w:numId="9">
    <w:abstractNumId w:val="5"/>
  </w:num>
  <w:num w:numId="10">
    <w:abstractNumId w:val="10"/>
  </w:num>
  <w:num w:numId="11">
    <w:abstractNumId w:val="4"/>
  </w:num>
  <w:num w:numId="12">
    <w:abstractNumId w:val="2"/>
  </w:num>
  <w:num w:numId="13">
    <w:abstractNumId w:val="6"/>
  </w:num>
  <w:num w:numId="14">
    <w:abstractNumId w:val="3"/>
  </w:num>
  <w:num w:numId="15">
    <w:abstractNumId w:val="11"/>
  </w:num>
  <w:num w:numId="16">
    <w:abstractNumId w:val="14"/>
  </w:num>
  <w:num w:numId="17">
    <w:abstractNumId w:val="8"/>
  </w:num>
  <w:num w:numId="18">
    <w:abstractNumId w:val="1"/>
  </w:num>
  <w:num w:numId="19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162D3"/>
    <w:rsid w:val="00024577"/>
    <w:rsid w:val="00025CC1"/>
    <w:rsid w:val="00034F81"/>
    <w:rsid w:val="00043BC2"/>
    <w:rsid w:val="00044DF1"/>
    <w:rsid w:val="00047CE1"/>
    <w:rsid w:val="0005124D"/>
    <w:rsid w:val="00056144"/>
    <w:rsid w:val="00061CA2"/>
    <w:rsid w:val="00062CFC"/>
    <w:rsid w:val="00064D19"/>
    <w:rsid w:val="00082827"/>
    <w:rsid w:val="00087E6B"/>
    <w:rsid w:val="00093160"/>
    <w:rsid w:val="00094855"/>
    <w:rsid w:val="000A07D1"/>
    <w:rsid w:val="000A3592"/>
    <w:rsid w:val="000A601D"/>
    <w:rsid w:val="000B4ED5"/>
    <w:rsid w:val="000B50C7"/>
    <w:rsid w:val="000B75BB"/>
    <w:rsid w:val="000C4106"/>
    <w:rsid w:val="000C5702"/>
    <w:rsid w:val="000C6AB5"/>
    <w:rsid w:val="000D0971"/>
    <w:rsid w:val="000D6B83"/>
    <w:rsid w:val="000E2057"/>
    <w:rsid w:val="000E632A"/>
    <w:rsid w:val="000E7CD6"/>
    <w:rsid w:val="000F1335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41730"/>
    <w:rsid w:val="00144CFB"/>
    <w:rsid w:val="001674D3"/>
    <w:rsid w:val="001675EF"/>
    <w:rsid w:val="00180E17"/>
    <w:rsid w:val="00181AE7"/>
    <w:rsid w:val="001918F1"/>
    <w:rsid w:val="001949EE"/>
    <w:rsid w:val="001A0940"/>
    <w:rsid w:val="001A2BF7"/>
    <w:rsid w:val="001A6B48"/>
    <w:rsid w:val="001B0CE4"/>
    <w:rsid w:val="001B2FAC"/>
    <w:rsid w:val="001B3741"/>
    <w:rsid w:val="001B4765"/>
    <w:rsid w:val="001B5814"/>
    <w:rsid w:val="001D0CDF"/>
    <w:rsid w:val="001D691F"/>
    <w:rsid w:val="001E2B94"/>
    <w:rsid w:val="001E6241"/>
    <w:rsid w:val="001F61C3"/>
    <w:rsid w:val="002044FF"/>
    <w:rsid w:val="00214C6D"/>
    <w:rsid w:val="00224A80"/>
    <w:rsid w:val="00224FCE"/>
    <w:rsid w:val="002267A3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21A9"/>
    <w:rsid w:val="002548EE"/>
    <w:rsid w:val="0025599B"/>
    <w:rsid w:val="002700C6"/>
    <w:rsid w:val="002717FF"/>
    <w:rsid w:val="002750E5"/>
    <w:rsid w:val="00277905"/>
    <w:rsid w:val="00281781"/>
    <w:rsid w:val="002817A6"/>
    <w:rsid w:val="002961F4"/>
    <w:rsid w:val="002A0749"/>
    <w:rsid w:val="002A1AC1"/>
    <w:rsid w:val="002A22F3"/>
    <w:rsid w:val="002B1B46"/>
    <w:rsid w:val="002C503B"/>
    <w:rsid w:val="002D0ECE"/>
    <w:rsid w:val="002D33C5"/>
    <w:rsid w:val="002D5F75"/>
    <w:rsid w:val="002E2FBE"/>
    <w:rsid w:val="002E4E74"/>
    <w:rsid w:val="002E5B78"/>
    <w:rsid w:val="002E6165"/>
    <w:rsid w:val="00303088"/>
    <w:rsid w:val="0030617E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63645"/>
    <w:rsid w:val="00371F11"/>
    <w:rsid w:val="003744BD"/>
    <w:rsid w:val="00380CFA"/>
    <w:rsid w:val="0038258E"/>
    <w:rsid w:val="0039429B"/>
    <w:rsid w:val="003954D2"/>
    <w:rsid w:val="00396B1D"/>
    <w:rsid w:val="003A3F29"/>
    <w:rsid w:val="003B4F29"/>
    <w:rsid w:val="003C04A9"/>
    <w:rsid w:val="003C5684"/>
    <w:rsid w:val="003D1850"/>
    <w:rsid w:val="003D327F"/>
    <w:rsid w:val="003D49D2"/>
    <w:rsid w:val="003D4CAA"/>
    <w:rsid w:val="003D67F8"/>
    <w:rsid w:val="003E21E9"/>
    <w:rsid w:val="003E4B32"/>
    <w:rsid w:val="003E5C97"/>
    <w:rsid w:val="003E7A00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152F"/>
    <w:rsid w:val="00443AFA"/>
    <w:rsid w:val="00450B72"/>
    <w:rsid w:val="00450D73"/>
    <w:rsid w:val="00457834"/>
    <w:rsid w:val="004642AF"/>
    <w:rsid w:val="00465ECE"/>
    <w:rsid w:val="00466B77"/>
    <w:rsid w:val="00473716"/>
    <w:rsid w:val="004749B6"/>
    <w:rsid w:val="00476EBD"/>
    <w:rsid w:val="00485A69"/>
    <w:rsid w:val="00497252"/>
    <w:rsid w:val="004A3055"/>
    <w:rsid w:val="004B2FDC"/>
    <w:rsid w:val="004B3B99"/>
    <w:rsid w:val="004B6C63"/>
    <w:rsid w:val="004D7908"/>
    <w:rsid w:val="004E572D"/>
    <w:rsid w:val="004E6DC1"/>
    <w:rsid w:val="004E7C1D"/>
    <w:rsid w:val="004F300B"/>
    <w:rsid w:val="004F6A63"/>
    <w:rsid w:val="00512112"/>
    <w:rsid w:val="00512E1D"/>
    <w:rsid w:val="00522089"/>
    <w:rsid w:val="00523EFD"/>
    <w:rsid w:val="00527C9D"/>
    <w:rsid w:val="00534A87"/>
    <w:rsid w:val="005359F4"/>
    <w:rsid w:val="00541407"/>
    <w:rsid w:val="005466D9"/>
    <w:rsid w:val="005500E9"/>
    <w:rsid w:val="005519E1"/>
    <w:rsid w:val="00561D73"/>
    <w:rsid w:val="005628A9"/>
    <w:rsid w:val="00564AE1"/>
    <w:rsid w:val="00570F6A"/>
    <w:rsid w:val="00572C2D"/>
    <w:rsid w:val="0057318A"/>
    <w:rsid w:val="0057706A"/>
    <w:rsid w:val="0058750F"/>
    <w:rsid w:val="00592CA2"/>
    <w:rsid w:val="005939CC"/>
    <w:rsid w:val="00593C2F"/>
    <w:rsid w:val="00597CA1"/>
    <w:rsid w:val="005A14E2"/>
    <w:rsid w:val="005A15D8"/>
    <w:rsid w:val="005A45BF"/>
    <w:rsid w:val="005A61AA"/>
    <w:rsid w:val="005B3B2A"/>
    <w:rsid w:val="005C5D38"/>
    <w:rsid w:val="005C67FB"/>
    <w:rsid w:val="005C6F40"/>
    <w:rsid w:val="005D0C16"/>
    <w:rsid w:val="005D1B14"/>
    <w:rsid w:val="005D4127"/>
    <w:rsid w:val="005E347B"/>
    <w:rsid w:val="005E4F8D"/>
    <w:rsid w:val="005F342B"/>
    <w:rsid w:val="005F4C51"/>
    <w:rsid w:val="005F5F2C"/>
    <w:rsid w:val="0060023B"/>
    <w:rsid w:val="00604D2D"/>
    <w:rsid w:val="00606226"/>
    <w:rsid w:val="006077B5"/>
    <w:rsid w:val="00611E0F"/>
    <w:rsid w:val="00623BEC"/>
    <w:rsid w:val="006267FE"/>
    <w:rsid w:val="00627103"/>
    <w:rsid w:val="00634F23"/>
    <w:rsid w:val="006454F2"/>
    <w:rsid w:val="0065525E"/>
    <w:rsid w:val="006609E9"/>
    <w:rsid w:val="006627F9"/>
    <w:rsid w:val="00662FDF"/>
    <w:rsid w:val="00663214"/>
    <w:rsid w:val="00663FC7"/>
    <w:rsid w:val="006641D5"/>
    <w:rsid w:val="006666A9"/>
    <w:rsid w:val="00670A13"/>
    <w:rsid w:val="00672079"/>
    <w:rsid w:val="00681634"/>
    <w:rsid w:val="0069222C"/>
    <w:rsid w:val="006A041B"/>
    <w:rsid w:val="006B1F00"/>
    <w:rsid w:val="006B5F06"/>
    <w:rsid w:val="006C3744"/>
    <w:rsid w:val="006D0A84"/>
    <w:rsid w:val="006D12B2"/>
    <w:rsid w:val="006D270A"/>
    <w:rsid w:val="006E1F24"/>
    <w:rsid w:val="006F4B22"/>
    <w:rsid w:val="006F7E9D"/>
    <w:rsid w:val="007034CF"/>
    <w:rsid w:val="00703881"/>
    <w:rsid w:val="007055D0"/>
    <w:rsid w:val="0071365D"/>
    <w:rsid w:val="007163B8"/>
    <w:rsid w:val="00720093"/>
    <w:rsid w:val="0072415F"/>
    <w:rsid w:val="00734066"/>
    <w:rsid w:val="007342BD"/>
    <w:rsid w:val="007371C2"/>
    <w:rsid w:val="007400C9"/>
    <w:rsid w:val="007406A8"/>
    <w:rsid w:val="0074532D"/>
    <w:rsid w:val="00746459"/>
    <w:rsid w:val="007516B3"/>
    <w:rsid w:val="00752040"/>
    <w:rsid w:val="00755D27"/>
    <w:rsid w:val="007562DC"/>
    <w:rsid w:val="00761102"/>
    <w:rsid w:val="007638F7"/>
    <w:rsid w:val="00765BA5"/>
    <w:rsid w:val="00765C0F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00C"/>
    <w:rsid w:val="007C1983"/>
    <w:rsid w:val="007C19E0"/>
    <w:rsid w:val="007D72DD"/>
    <w:rsid w:val="007E6EF8"/>
    <w:rsid w:val="007F3CAA"/>
    <w:rsid w:val="007F573B"/>
    <w:rsid w:val="00800D5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76EC"/>
    <w:rsid w:val="00860739"/>
    <w:rsid w:val="00860A00"/>
    <w:rsid w:val="00865D71"/>
    <w:rsid w:val="00876F4E"/>
    <w:rsid w:val="00880FEB"/>
    <w:rsid w:val="00891510"/>
    <w:rsid w:val="008A2CCF"/>
    <w:rsid w:val="008B40A5"/>
    <w:rsid w:val="008B6628"/>
    <w:rsid w:val="008B7029"/>
    <w:rsid w:val="008C65E5"/>
    <w:rsid w:val="008D3090"/>
    <w:rsid w:val="008D75A1"/>
    <w:rsid w:val="008E34CA"/>
    <w:rsid w:val="008F3BB3"/>
    <w:rsid w:val="00902298"/>
    <w:rsid w:val="009039A3"/>
    <w:rsid w:val="009043C8"/>
    <w:rsid w:val="00904700"/>
    <w:rsid w:val="009113AD"/>
    <w:rsid w:val="0091712D"/>
    <w:rsid w:val="009222F8"/>
    <w:rsid w:val="00924292"/>
    <w:rsid w:val="00924DBC"/>
    <w:rsid w:val="00927582"/>
    <w:rsid w:val="00947FAF"/>
    <w:rsid w:val="00954B3E"/>
    <w:rsid w:val="009552C4"/>
    <w:rsid w:val="00957A4E"/>
    <w:rsid w:val="0096074D"/>
    <w:rsid w:val="009722A9"/>
    <w:rsid w:val="009770F8"/>
    <w:rsid w:val="009779F5"/>
    <w:rsid w:val="00981C16"/>
    <w:rsid w:val="00987299"/>
    <w:rsid w:val="009901CB"/>
    <w:rsid w:val="00990499"/>
    <w:rsid w:val="009A19CD"/>
    <w:rsid w:val="009A3A15"/>
    <w:rsid w:val="009A5490"/>
    <w:rsid w:val="009A7D22"/>
    <w:rsid w:val="009B4A47"/>
    <w:rsid w:val="009B4A7F"/>
    <w:rsid w:val="009C30EF"/>
    <w:rsid w:val="009D042C"/>
    <w:rsid w:val="009D0BF9"/>
    <w:rsid w:val="009D46FE"/>
    <w:rsid w:val="009D533D"/>
    <w:rsid w:val="009E4732"/>
    <w:rsid w:val="009E6308"/>
    <w:rsid w:val="009F2E4B"/>
    <w:rsid w:val="009F6835"/>
    <w:rsid w:val="00A02AA2"/>
    <w:rsid w:val="00A04608"/>
    <w:rsid w:val="00A05072"/>
    <w:rsid w:val="00A16434"/>
    <w:rsid w:val="00A21687"/>
    <w:rsid w:val="00A243E1"/>
    <w:rsid w:val="00A25961"/>
    <w:rsid w:val="00A35201"/>
    <w:rsid w:val="00A36584"/>
    <w:rsid w:val="00A41E95"/>
    <w:rsid w:val="00A4795C"/>
    <w:rsid w:val="00A5049C"/>
    <w:rsid w:val="00A53F9D"/>
    <w:rsid w:val="00A60861"/>
    <w:rsid w:val="00A634F2"/>
    <w:rsid w:val="00A63521"/>
    <w:rsid w:val="00A670B6"/>
    <w:rsid w:val="00A7076A"/>
    <w:rsid w:val="00A70D7A"/>
    <w:rsid w:val="00A76AFE"/>
    <w:rsid w:val="00A83D22"/>
    <w:rsid w:val="00A83E85"/>
    <w:rsid w:val="00A92D47"/>
    <w:rsid w:val="00A960B0"/>
    <w:rsid w:val="00A97689"/>
    <w:rsid w:val="00AA260B"/>
    <w:rsid w:val="00AA74F3"/>
    <w:rsid w:val="00AB25DB"/>
    <w:rsid w:val="00AB4034"/>
    <w:rsid w:val="00AB5338"/>
    <w:rsid w:val="00AB687D"/>
    <w:rsid w:val="00AB7531"/>
    <w:rsid w:val="00AC1B41"/>
    <w:rsid w:val="00AC74E0"/>
    <w:rsid w:val="00AD05AF"/>
    <w:rsid w:val="00AD532E"/>
    <w:rsid w:val="00AE5BC3"/>
    <w:rsid w:val="00AE6B8C"/>
    <w:rsid w:val="00AF3527"/>
    <w:rsid w:val="00AF4E46"/>
    <w:rsid w:val="00B0230A"/>
    <w:rsid w:val="00B100F1"/>
    <w:rsid w:val="00B17BBC"/>
    <w:rsid w:val="00B26999"/>
    <w:rsid w:val="00B33BE0"/>
    <w:rsid w:val="00B36EA1"/>
    <w:rsid w:val="00B526A0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9508E"/>
    <w:rsid w:val="00BA1929"/>
    <w:rsid w:val="00BA1ADD"/>
    <w:rsid w:val="00BA3645"/>
    <w:rsid w:val="00BA7463"/>
    <w:rsid w:val="00BB1F71"/>
    <w:rsid w:val="00BB2C76"/>
    <w:rsid w:val="00BC232C"/>
    <w:rsid w:val="00BE1A77"/>
    <w:rsid w:val="00BE3765"/>
    <w:rsid w:val="00BE580D"/>
    <w:rsid w:val="00BE6C65"/>
    <w:rsid w:val="00BF06C2"/>
    <w:rsid w:val="00BF6C05"/>
    <w:rsid w:val="00C03309"/>
    <w:rsid w:val="00C05694"/>
    <w:rsid w:val="00C07F7E"/>
    <w:rsid w:val="00C11FA6"/>
    <w:rsid w:val="00C134D7"/>
    <w:rsid w:val="00C157A7"/>
    <w:rsid w:val="00C22804"/>
    <w:rsid w:val="00C23D1C"/>
    <w:rsid w:val="00C24A6C"/>
    <w:rsid w:val="00C410D2"/>
    <w:rsid w:val="00C44987"/>
    <w:rsid w:val="00C46B68"/>
    <w:rsid w:val="00C61EFA"/>
    <w:rsid w:val="00C675E0"/>
    <w:rsid w:val="00C67F21"/>
    <w:rsid w:val="00C70230"/>
    <w:rsid w:val="00C70CFC"/>
    <w:rsid w:val="00C74A52"/>
    <w:rsid w:val="00C77DA3"/>
    <w:rsid w:val="00C81916"/>
    <w:rsid w:val="00C84F38"/>
    <w:rsid w:val="00CA0154"/>
    <w:rsid w:val="00CA1DFF"/>
    <w:rsid w:val="00CA24DF"/>
    <w:rsid w:val="00CB2164"/>
    <w:rsid w:val="00CB74A2"/>
    <w:rsid w:val="00CC01AB"/>
    <w:rsid w:val="00CC244F"/>
    <w:rsid w:val="00CC7C41"/>
    <w:rsid w:val="00CD509B"/>
    <w:rsid w:val="00CD6266"/>
    <w:rsid w:val="00CE60A2"/>
    <w:rsid w:val="00CE647B"/>
    <w:rsid w:val="00CF2650"/>
    <w:rsid w:val="00CF3D7D"/>
    <w:rsid w:val="00CF6FD8"/>
    <w:rsid w:val="00D012D0"/>
    <w:rsid w:val="00D0698D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73A5E"/>
    <w:rsid w:val="00D81DCC"/>
    <w:rsid w:val="00D879FE"/>
    <w:rsid w:val="00D949CB"/>
    <w:rsid w:val="00DA22A1"/>
    <w:rsid w:val="00DA374D"/>
    <w:rsid w:val="00DA3EEB"/>
    <w:rsid w:val="00DB21C5"/>
    <w:rsid w:val="00DB2EDA"/>
    <w:rsid w:val="00DC2248"/>
    <w:rsid w:val="00DC3BEB"/>
    <w:rsid w:val="00DC53DD"/>
    <w:rsid w:val="00DC6A02"/>
    <w:rsid w:val="00DD4F06"/>
    <w:rsid w:val="00DF09AE"/>
    <w:rsid w:val="00DF3754"/>
    <w:rsid w:val="00DF4901"/>
    <w:rsid w:val="00E003E7"/>
    <w:rsid w:val="00E0659D"/>
    <w:rsid w:val="00E11491"/>
    <w:rsid w:val="00E117F7"/>
    <w:rsid w:val="00E16676"/>
    <w:rsid w:val="00E1704D"/>
    <w:rsid w:val="00E3631D"/>
    <w:rsid w:val="00E40945"/>
    <w:rsid w:val="00E41568"/>
    <w:rsid w:val="00E44513"/>
    <w:rsid w:val="00E44B92"/>
    <w:rsid w:val="00E47057"/>
    <w:rsid w:val="00E50BBC"/>
    <w:rsid w:val="00E677BE"/>
    <w:rsid w:val="00E73167"/>
    <w:rsid w:val="00E74014"/>
    <w:rsid w:val="00E82314"/>
    <w:rsid w:val="00E8761D"/>
    <w:rsid w:val="00E9141F"/>
    <w:rsid w:val="00EA0899"/>
    <w:rsid w:val="00EA697C"/>
    <w:rsid w:val="00EB0A07"/>
    <w:rsid w:val="00EC2E4D"/>
    <w:rsid w:val="00ED33F8"/>
    <w:rsid w:val="00EE3C8F"/>
    <w:rsid w:val="00EF58D5"/>
    <w:rsid w:val="00EF767F"/>
    <w:rsid w:val="00F04E43"/>
    <w:rsid w:val="00F074AD"/>
    <w:rsid w:val="00F23CE1"/>
    <w:rsid w:val="00F23EDE"/>
    <w:rsid w:val="00F30523"/>
    <w:rsid w:val="00F349B5"/>
    <w:rsid w:val="00F3511D"/>
    <w:rsid w:val="00F36D07"/>
    <w:rsid w:val="00F503FF"/>
    <w:rsid w:val="00F509E3"/>
    <w:rsid w:val="00F52054"/>
    <w:rsid w:val="00F600DC"/>
    <w:rsid w:val="00F65109"/>
    <w:rsid w:val="00F66CB7"/>
    <w:rsid w:val="00F705C4"/>
    <w:rsid w:val="00F82A28"/>
    <w:rsid w:val="00F85F35"/>
    <w:rsid w:val="00F904F8"/>
    <w:rsid w:val="00F96BC2"/>
    <w:rsid w:val="00FA0AF5"/>
    <w:rsid w:val="00FA401F"/>
    <w:rsid w:val="00FB1225"/>
    <w:rsid w:val="00FB1FFD"/>
    <w:rsid w:val="00FB2140"/>
    <w:rsid w:val="00FC6530"/>
    <w:rsid w:val="00FE16F0"/>
    <w:rsid w:val="00FE566C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  <w:style w:type="paragraph" w:customStyle="1" w:styleId="Standard">
    <w:name w:val="Standard"/>
    <w:rsid w:val="00BA3645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, 'Arial Unicode MS'" w:hAnsi="Arial" w:cs="Mangal"/>
      <w:kern w:val="3"/>
      <w:sz w:val="20"/>
      <w:szCs w:val="24"/>
      <w:lang w:eastAsia="zh-CN" w:bidi="hi-IN"/>
    </w:rPr>
  </w:style>
  <w:style w:type="paragraph" w:styleId="ae">
    <w:name w:val="header"/>
    <w:basedOn w:val="a"/>
    <w:link w:val="af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634F23"/>
  </w:style>
  <w:style w:type="paragraph" w:styleId="af0">
    <w:name w:val="footer"/>
    <w:basedOn w:val="a"/>
    <w:link w:val="af1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634F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vitalii-nechaev/DocGOST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11/relationships/commentsExtended" Target="commentsExtended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comments" Target="commen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0.png"/><Relationship Id="rId28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github.com/Cyclone-Nov/DocGOST" TargetMode="External"/><Relationship Id="rId14" Type="http://schemas.openxmlformats.org/officeDocument/2006/relationships/image" Target="media/image4.png"/><Relationship Id="rId22" Type="http://schemas.microsoft.com/office/2016/09/relationships/commentsIds" Target="commentsIds.xml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EEDE54-C0DE-49D8-AD1F-BAF09D27B4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526</TotalTime>
  <Pages>39</Pages>
  <Words>9383</Words>
  <Characters>53488</Characters>
  <Application>Microsoft Office Word</Application>
  <DocSecurity>0</DocSecurity>
  <Lines>445</Lines>
  <Paragraphs>12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2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125</cp:revision>
  <dcterms:created xsi:type="dcterms:W3CDTF">2020-07-23T07:38:00Z</dcterms:created>
  <dcterms:modified xsi:type="dcterms:W3CDTF">2020-10-08T14:39:00Z</dcterms:modified>
</cp:coreProperties>
</file>